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C7726" w:rsidRPr="006C7726" w:rsidRDefault="006C7726" w:rsidP="006C7726">
      <w:pPr>
        <w:tabs>
          <w:tab w:val="left" w:pos="6946"/>
        </w:tabs>
        <w:spacing w:line="256" w:lineRule="auto"/>
        <w:jc w:val="center"/>
        <w:rPr>
          <w:rFonts w:ascii="Arial" w:hAnsi="Arial" w:cs="Arial"/>
          <w:b/>
          <w:sz w:val="24"/>
        </w:rPr>
      </w:pPr>
      <w:bookmarkStart w:id="0" w:name="_Hlk482553422"/>
      <w:bookmarkEnd w:id="0"/>
      <w:r w:rsidRPr="006C7726">
        <w:rPr>
          <w:rFonts w:ascii="Arial" w:hAnsi="Arial" w:cs="Arial"/>
          <w:noProof/>
          <w:sz w:val="24"/>
          <w:lang w:eastAsia="pt-BR"/>
        </w:rPr>
        <w:drawing>
          <wp:inline distT="0" distB="0" distL="0" distR="0" wp14:anchorId="04A7BBEA" wp14:editId="31E0AF5D">
            <wp:extent cx="5400040" cy="720005"/>
            <wp:effectExtent l="0" t="0" r="0" b="4445"/>
            <wp:docPr id="2" name="Picture 2" descr="https://lh5.googleusercontent.com/MfIdgVeUxn5tljygOeOqyEJJDIjqfMpGsX_CiF0OI-h3fwEBEDLgWc8lDJv01g_3zVNB9my0H-5DjgIHc7LoHavUTaU9_qreg6SJjiAOvN8qsG5px3rZ5L8OZ0xBkuiTdZquToKo4y-b57AIs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https://lh5.googleusercontent.com/MfIdgVeUxn5tljygOeOqyEJJDIjqfMpGsX_CiF0OI-h3fwEBEDLgWc8lDJv01g_3zVNB9my0H-5DjgIHc7LoHavUTaU9_qreg6SJjiAOvN8qsG5px3rZ5L8OZ0xBkuiTdZquToKo4y-b57AIs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720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C7726">
        <w:rPr>
          <w:rFonts w:ascii="Arial" w:hAnsi="Arial" w:cs="Arial"/>
          <w:b/>
          <w:sz w:val="24"/>
        </w:rPr>
        <w:t>CURSO TECNOLOGIA EM ANÁLISE E DESENVOLVIMENTO DE SISTEMAS</w:t>
      </w:r>
    </w:p>
    <w:p w:rsidR="006C7726" w:rsidRPr="006C7726" w:rsidRDefault="006C7726" w:rsidP="006C7726">
      <w:pPr>
        <w:spacing w:line="256" w:lineRule="auto"/>
        <w:jc w:val="center"/>
        <w:rPr>
          <w:rFonts w:ascii="Arial" w:hAnsi="Arial" w:cs="Arial"/>
          <w:b/>
          <w:sz w:val="24"/>
          <w:lang w:eastAsia="pt-BR"/>
        </w:rPr>
      </w:pPr>
      <w:r w:rsidRPr="006C7726">
        <w:rPr>
          <w:rFonts w:ascii="Arial" w:hAnsi="Arial" w:cs="Arial"/>
          <w:b/>
          <w:sz w:val="24"/>
          <w:lang w:eastAsia="pt-BR"/>
        </w:rPr>
        <w:t>TURNO DIURNO</w:t>
      </w:r>
      <w:r w:rsidRPr="006C7726">
        <w:rPr>
          <w:rFonts w:ascii="Arial" w:hAnsi="Arial" w:cs="Arial"/>
          <w:b/>
          <w:sz w:val="24"/>
          <w:lang w:eastAsia="pt-BR"/>
        </w:rPr>
        <w:tab/>
      </w:r>
      <w:r w:rsidRPr="006C7726">
        <w:rPr>
          <w:rFonts w:ascii="Arial" w:hAnsi="Arial" w:cs="Arial"/>
          <w:b/>
          <w:sz w:val="24"/>
          <w:lang w:eastAsia="pt-BR"/>
        </w:rPr>
        <w:tab/>
      </w:r>
      <w:r w:rsidRPr="006C7726">
        <w:rPr>
          <w:rFonts w:ascii="Arial" w:hAnsi="Arial" w:cs="Arial"/>
          <w:b/>
          <w:sz w:val="24"/>
          <w:lang w:eastAsia="pt-BR"/>
        </w:rPr>
        <w:tab/>
      </w:r>
      <w:r w:rsidRPr="006C7726">
        <w:rPr>
          <w:rFonts w:ascii="Arial" w:hAnsi="Arial" w:cs="Arial"/>
          <w:b/>
          <w:sz w:val="24"/>
          <w:lang w:eastAsia="pt-BR"/>
        </w:rPr>
        <w:tab/>
        <w:t>1º SEMESTRE 2017</w:t>
      </w:r>
    </w:p>
    <w:p w:rsidR="006C7726" w:rsidRPr="006C7726" w:rsidRDefault="006C7726" w:rsidP="006C7726">
      <w:pPr>
        <w:spacing w:line="256" w:lineRule="auto"/>
        <w:jc w:val="center"/>
        <w:rPr>
          <w:rFonts w:ascii="Arial" w:hAnsi="Arial" w:cs="Arial"/>
          <w:b/>
          <w:sz w:val="24"/>
          <w:lang w:eastAsia="pt-BR"/>
        </w:rPr>
      </w:pPr>
    </w:p>
    <w:p w:rsidR="006C7726" w:rsidRPr="006C7726" w:rsidRDefault="006C7726" w:rsidP="006C7726">
      <w:pPr>
        <w:spacing w:line="256" w:lineRule="auto"/>
        <w:jc w:val="center"/>
        <w:rPr>
          <w:rFonts w:ascii="Arial" w:hAnsi="Arial" w:cs="Arial"/>
          <w:b/>
          <w:sz w:val="24"/>
          <w:lang w:eastAsia="pt-BR"/>
        </w:rPr>
      </w:pPr>
    </w:p>
    <w:p w:rsidR="006C7726" w:rsidRPr="006C7726" w:rsidRDefault="006C7726" w:rsidP="006C7726">
      <w:pPr>
        <w:spacing w:line="256" w:lineRule="auto"/>
        <w:jc w:val="center"/>
        <w:rPr>
          <w:rFonts w:ascii="Arial" w:hAnsi="Arial" w:cs="Arial"/>
          <w:b/>
          <w:sz w:val="24"/>
          <w:lang w:eastAsia="pt-BR"/>
        </w:rPr>
      </w:pPr>
    </w:p>
    <w:p w:rsidR="006C7726" w:rsidRPr="006C7726" w:rsidRDefault="006C7726" w:rsidP="006C7726">
      <w:pPr>
        <w:spacing w:line="256" w:lineRule="auto"/>
        <w:jc w:val="center"/>
        <w:rPr>
          <w:rFonts w:ascii="Arial" w:hAnsi="Arial" w:cs="Arial"/>
          <w:sz w:val="24"/>
          <w:lang w:eastAsia="pt-BR"/>
        </w:rPr>
      </w:pPr>
      <w:r w:rsidRPr="006C7726">
        <w:rPr>
          <w:rFonts w:ascii="Arial" w:hAnsi="Arial" w:cs="Arial"/>
          <w:b/>
          <w:sz w:val="24"/>
          <w:lang w:eastAsia="pt-BR"/>
        </w:rPr>
        <w:t>ENGENHARIA DE SOFTWARE II v1</w:t>
      </w:r>
    </w:p>
    <w:p w:rsidR="006C7726" w:rsidRPr="006C7726" w:rsidRDefault="006C7726" w:rsidP="006C7726">
      <w:pPr>
        <w:spacing w:line="256" w:lineRule="auto"/>
        <w:jc w:val="center"/>
        <w:rPr>
          <w:rFonts w:ascii="Arial" w:hAnsi="Arial" w:cs="Arial"/>
          <w:sz w:val="24"/>
          <w:lang w:eastAsia="pt-BR"/>
        </w:rPr>
      </w:pPr>
    </w:p>
    <w:p w:rsidR="006C7726" w:rsidRPr="006C7726" w:rsidRDefault="006C7726" w:rsidP="006C7726">
      <w:pPr>
        <w:spacing w:line="256" w:lineRule="auto"/>
        <w:jc w:val="center"/>
        <w:rPr>
          <w:rFonts w:ascii="Arial" w:hAnsi="Arial" w:cs="Arial"/>
          <w:sz w:val="24"/>
          <w:lang w:eastAsia="pt-BR"/>
        </w:rPr>
      </w:pPr>
    </w:p>
    <w:p w:rsidR="006C7726" w:rsidRPr="006C7726" w:rsidRDefault="006C7726" w:rsidP="006C7726">
      <w:pPr>
        <w:spacing w:line="256" w:lineRule="auto"/>
        <w:jc w:val="center"/>
        <w:rPr>
          <w:rFonts w:ascii="Arial" w:hAnsi="Arial" w:cs="Arial"/>
          <w:sz w:val="24"/>
          <w:lang w:eastAsia="pt-BR"/>
        </w:rPr>
      </w:pPr>
    </w:p>
    <w:p w:rsidR="006C7726" w:rsidRPr="006C7726" w:rsidRDefault="006C7726" w:rsidP="006C7726">
      <w:pPr>
        <w:spacing w:line="256" w:lineRule="auto"/>
        <w:jc w:val="center"/>
        <w:rPr>
          <w:rFonts w:ascii="Arial" w:hAnsi="Arial" w:cs="Arial"/>
          <w:sz w:val="24"/>
          <w:lang w:eastAsia="pt-BR"/>
        </w:rPr>
      </w:pPr>
    </w:p>
    <w:p w:rsidR="006C7726" w:rsidRPr="006C7726" w:rsidRDefault="006C7726" w:rsidP="006C7726">
      <w:pPr>
        <w:spacing w:line="256" w:lineRule="auto"/>
        <w:jc w:val="center"/>
        <w:rPr>
          <w:rFonts w:ascii="Arial" w:hAnsi="Arial" w:cs="Arial"/>
          <w:b/>
          <w:sz w:val="28"/>
          <w:lang w:eastAsia="pt-BR"/>
        </w:rPr>
      </w:pPr>
      <w:r w:rsidRPr="006C7726">
        <w:rPr>
          <w:rFonts w:ascii="Arial" w:hAnsi="Arial" w:cs="Arial"/>
          <w:b/>
          <w:sz w:val="28"/>
          <w:lang w:eastAsia="pt-BR"/>
        </w:rPr>
        <w:t>GRUPO 4 – CONTAS A PAGAR</w:t>
      </w:r>
    </w:p>
    <w:p w:rsidR="006C7726" w:rsidRPr="006C7726" w:rsidRDefault="006C7726" w:rsidP="006C7726">
      <w:pPr>
        <w:spacing w:line="256" w:lineRule="auto"/>
        <w:jc w:val="center"/>
        <w:rPr>
          <w:rFonts w:ascii="Arial" w:hAnsi="Arial" w:cs="Arial"/>
          <w:sz w:val="24"/>
          <w:lang w:eastAsia="pt-BR"/>
        </w:rPr>
      </w:pPr>
    </w:p>
    <w:p w:rsidR="006C7726" w:rsidRPr="006C7726" w:rsidRDefault="006C7726" w:rsidP="006C7726">
      <w:pPr>
        <w:spacing w:line="256" w:lineRule="auto"/>
        <w:jc w:val="center"/>
        <w:rPr>
          <w:rFonts w:ascii="Arial" w:hAnsi="Arial" w:cs="Arial"/>
          <w:sz w:val="24"/>
          <w:lang w:eastAsia="pt-BR"/>
        </w:rPr>
      </w:pPr>
    </w:p>
    <w:p w:rsidR="006C7726" w:rsidRPr="006C7726" w:rsidRDefault="006C7726" w:rsidP="006C7726">
      <w:pPr>
        <w:spacing w:line="256" w:lineRule="auto"/>
        <w:jc w:val="center"/>
        <w:rPr>
          <w:rFonts w:ascii="Arial" w:hAnsi="Arial" w:cs="Arial"/>
          <w:sz w:val="24"/>
          <w:lang w:eastAsia="pt-BR"/>
        </w:rPr>
      </w:pPr>
    </w:p>
    <w:p w:rsidR="006C7726" w:rsidRPr="006C7726" w:rsidRDefault="006C7726" w:rsidP="006C7726">
      <w:pPr>
        <w:spacing w:line="256" w:lineRule="auto"/>
        <w:rPr>
          <w:rFonts w:ascii="Arial" w:hAnsi="Arial" w:cs="Arial"/>
          <w:sz w:val="24"/>
          <w:lang w:eastAsia="pt-BR"/>
        </w:rPr>
      </w:pPr>
      <w:r w:rsidRPr="006C7726">
        <w:rPr>
          <w:rFonts w:ascii="Arial" w:hAnsi="Arial" w:cs="Arial"/>
          <w:sz w:val="24"/>
          <w:lang w:eastAsia="pt-BR"/>
        </w:rPr>
        <w:t>BRUNO HENRIQUE M. FRANÇA</w:t>
      </w:r>
      <w:r w:rsidRPr="006C7726">
        <w:rPr>
          <w:rFonts w:ascii="Arial" w:hAnsi="Arial" w:cs="Arial"/>
          <w:sz w:val="24"/>
          <w:lang w:eastAsia="pt-BR"/>
        </w:rPr>
        <w:tab/>
        <w:t>0030481611039</w:t>
      </w:r>
    </w:p>
    <w:p w:rsidR="006C7726" w:rsidRPr="006C7726" w:rsidRDefault="006C7726" w:rsidP="006C7726">
      <w:pPr>
        <w:spacing w:line="256" w:lineRule="auto"/>
        <w:rPr>
          <w:rFonts w:ascii="Arial" w:hAnsi="Arial" w:cs="Arial"/>
          <w:sz w:val="24"/>
          <w:lang w:eastAsia="pt-BR"/>
        </w:rPr>
      </w:pPr>
      <w:r w:rsidRPr="006C7726">
        <w:rPr>
          <w:rFonts w:ascii="Arial" w:hAnsi="Arial" w:cs="Arial"/>
          <w:sz w:val="24"/>
          <w:lang w:eastAsia="pt-BR"/>
        </w:rPr>
        <w:t>FELIPE DA SILVA LIBERAL</w:t>
      </w:r>
      <w:r w:rsidRPr="006C7726">
        <w:rPr>
          <w:rFonts w:ascii="Arial" w:hAnsi="Arial" w:cs="Arial"/>
          <w:sz w:val="24"/>
          <w:lang w:eastAsia="pt-BR"/>
        </w:rPr>
        <w:tab/>
      </w:r>
      <w:r w:rsidRPr="006C7726">
        <w:rPr>
          <w:rFonts w:ascii="Arial" w:hAnsi="Arial" w:cs="Arial"/>
          <w:sz w:val="24"/>
          <w:lang w:eastAsia="pt-BR"/>
        </w:rPr>
        <w:tab/>
        <w:t>0030481521010</w:t>
      </w:r>
    </w:p>
    <w:p w:rsidR="006C7726" w:rsidRPr="006C7726" w:rsidRDefault="006C7726" w:rsidP="006C7726">
      <w:pPr>
        <w:spacing w:line="256" w:lineRule="auto"/>
        <w:rPr>
          <w:rFonts w:ascii="Arial" w:hAnsi="Arial" w:cs="Arial"/>
          <w:sz w:val="24"/>
          <w:lang w:eastAsia="pt-BR"/>
        </w:rPr>
      </w:pPr>
      <w:r w:rsidRPr="006C7726">
        <w:rPr>
          <w:rFonts w:ascii="Arial" w:hAnsi="Arial" w:cs="Arial"/>
          <w:sz w:val="24"/>
          <w:lang w:eastAsia="pt-BR"/>
        </w:rPr>
        <w:t>GIOVANE DE LUCAS HADDAD</w:t>
      </w:r>
      <w:r w:rsidRPr="006C7726">
        <w:rPr>
          <w:rFonts w:ascii="Arial" w:hAnsi="Arial" w:cs="Arial"/>
          <w:sz w:val="24"/>
          <w:lang w:eastAsia="pt-BR"/>
        </w:rPr>
        <w:tab/>
      </w:r>
      <w:r w:rsidRPr="006C7726">
        <w:rPr>
          <w:rFonts w:ascii="Arial" w:hAnsi="Arial" w:cs="Arial"/>
          <w:sz w:val="24"/>
          <w:lang w:eastAsia="pt-BR"/>
        </w:rPr>
        <w:tab/>
        <w:t>0030481611018</w:t>
      </w:r>
    </w:p>
    <w:p w:rsidR="006C7726" w:rsidRPr="006C7726" w:rsidRDefault="006C7726" w:rsidP="006C7726">
      <w:pPr>
        <w:spacing w:line="256" w:lineRule="auto"/>
        <w:rPr>
          <w:rFonts w:ascii="Arial" w:hAnsi="Arial" w:cs="Arial"/>
          <w:sz w:val="24"/>
          <w:lang w:eastAsia="pt-BR"/>
        </w:rPr>
      </w:pPr>
      <w:r w:rsidRPr="006C7726">
        <w:rPr>
          <w:rFonts w:ascii="Arial" w:hAnsi="Arial" w:cs="Arial"/>
          <w:sz w:val="24"/>
          <w:lang w:eastAsia="pt-BR"/>
        </w:rPr>
        <w:t>VANESSA OLIVEIRA VIEIRA</w:t>
      </w:r>
      <w:r w:rsidRPr="006C7726">
        <w:rPr>
          <w:rFonts w:ascii="Arial" w:hAnsi="Arial" w:cs="Arial"/>
          <w:sz w:val="24"/>
          <w:lang w:eastAsia="pt-BR"/>
        </w:rPr>
        <w:tab/>
      </w:r>
      <w:r w:rsidRPr="006C7726">
        <w:rPr>
          <w:rFonts w:ascii="Arial" w:hAnsi="Arial" w:cs="Arial"/>
          <w:sz w:val="24"/>
          <w:lang w:eastAsia="pt-BR"/>
        </w:rPr>
        <w:tab/>
        <w:t>0030481511039</w:t>
      </w:r>
    </w:p>
    <w:p w:rsidR="006C7726" w:rsidRPr="006C7726" w:rsidRDefault="006C7726" w:rsidP="006C7726">
      <w:pPr>
        <w:spacing w:line="256" w:lineRule="auto"/>
        <w:rPr>
          <w:rFonts w:ascii="Arial" w:hAnsi="Arial" w:cs="Arial"/>
          <w:sz w:val="24"/>
          <w:lang w:eastAsia="pt-BR"/>
        </w:rPr>
      </w:pPr>
      <w:r w:rsidRPr="006C7726">
        <w:rPr>
          <w:rFonts w:ascii="Arial" w:hAnsi="Arial" w:cs="Arial"/>
          <w:sz w:val="24"/>
          <w:lang w:eastAsia="pt-BR"/>
        </w:rPr>
        <w:t>VICTOR COSTA</w:t>
      </w:r>
      <w:r w:rsidRPr="006C7726">
        <w:rPr>
          <w:rFonts w:ascii="Arial" w:hAnsi="Arial" w:cs="Arial"/>
          <w:sz w:val="24"/>
          <w:lang w:eastAsia="pt-BR"/>
        </w:rPr>
        <w:tab/>
      </w:r>
      <w:r w:rsidRPr="006C7726">
        <w:rPr>
          <w:rFonts w:ascii="Arial" w:hAnsi="Arial" w:cs="Arial"/>
          <w:sz w:val="24"/>
          <w:lang w:eastAsia="pt-BR"/>
        </w:rPr>
        <w:tab/>
      </w:r>
      <w:r w:rsidRPr="006C7726">
        <w:rPr>
          <w:rFonts w:ascii="Arial" w:hAnsi="Arial" w:cs="Arial"/>
          <w:sz w:val="24"/>
          <w:lang w:eastAsia="pt-BR"/>
        </w:rPr>
        <w:tab/>
      </w:r>
      <w:r w:rsidRPr="006C7726">
        <w:rPr>
          <w:rFonts w:ascii="Arial" w:hAnsi="Arial" w:cs="Arial"/>
          <w:sz w:val="24"/>
          <w:lang w:eastAsia="pt-BR"/>
        </w:rPr>
        <w:tab/>
        <w:t>0030481611034</w:t>
      </w:r>
    </w:p>
    <w:p w:rsidR="006C7726" w:rsidRPr="006C7726" w:rsidRDefault="006C7726" w:rsidP="006C7726">
      <w:pPr>
        <w:spacing w:line="256" w:lineRule="auto"/>
        <w:rPr>
          <w:rFonts w:ascii="Arial" w:hAnsi="Arial" w:cs="Arial"/>
          <w:sz w:val="24"/>
          <w:lang w:eastAsia="pt-BR"/>
        </w:rPr>
      </w:pPr>
      <w:r w:rsidRPr="006C7726">
        <w:rPr>
          <w:rFonts w:ascii="Arial" w:hAnsi="Arial" w:cs="Arial"/>
          <w:sz w:val="24"/>
          <w:lang w:eastAsia="pt-BR"/>
        </w:rPr>
        <w:t>VINICIUS EIDI HONDA</w:t>
      </w:r>
      <w:r w:rsidRPr="006C7726">
        <w:rPr>
          <w:rFonts w:ascii="Arial" w:hAnsi="Arial" w:cs="Arial"/>
          <w:sz w:val="24"/>
          <w:lang w:eastAsia="pt-BR"/>
        </w:rPr>
        <w:tab/>
      </w:r>
      <w:r w:rsidRPr="006C7726">
        <w:rPr>
          <w:rFonts w:ascii="Arial" w:hAnsi="Arial" w:cs="Arial"/>
          <w:sz w:val="24"/>
          <w:lang w:eastAsia="pt-BR"/>
        </w:rPr>
        <w:tab/>
      </w:r>
      <w:r w:rsidRPr="006C7726">
        <w:rPr>
          <w:rFonts w:ascii="Arial" w:hAnsi="Arial" w:cs="Arial"/>
          <w:sz w:val="24"/>
          <w:lang w:eastAsia="pt-BR"/>
        </w:rPr>
        <w:tab/>
        <w:t>0030481611036</w:t>
      </w:r>
    </w:p>
    <w:p w:rsidR="006C7726" w:rsidRPr="006C7726" w:rsidRDefault="006C7726" w:rsidP="006C7726">
      <w:pPr>
        <w:spacing w:line="256" w:lineRule="auto"/>
        <w:jc w:val="center"/>
        <w:rPr>
          <w:rFonts w:ascii="Arial" w:hAnsi="Arial" w:cs="Arial"/>
          <w:sz w:val="24"/>
          <w:lang w:eastAsia="pt-BR"/>
        </w:rPr>
      </w:pPr>
    </w:p>
    <w:p w:rsidR="00314F49" w:rsidRDefault="00314F49" w:rsidP="007F579C">
      <w:pPr>
        <w:jc w:val="center"/>
        <w:rPr>
          <w:rFonts w:ascii="Arial" w:hAnsi="Arial" w:cs="Arial"/>
          <w:b/>
          <w:sz w:val="24"/>
          <w:szCs w:val="24"/>
        </w:rPr>
        <w:sectPr w:rsidR="00314F49" w:rsidSect="00FE5BFD">
          <w:headerReference w:type="default" r:id="rId9"/>
          <w:pgSz w:w="11906" w:h="16838" w:code="9"/>
          <w:pgMar w:top="1701" w:right="1134" w:bottom="1134" w:left="1701" w:header="1134" w:footer="709" w:gutter="0"/>
          <w:pgNumType w:start="2"/>
          <w:cols w:space="708"/>
          <w:docGrid w:linePitch="360"/>
        </w:sectPr>
      </w:pPr>
    </w:p>
    <w:p w:rsidR="00550C68" w:rsidRDefault="007F579C" w:rsidP="007F579C">
      <w:pPr>
        <w:jc w:val="center"/>
        <w:rPr>
          <w:rFonts w:ascii="Arial" w:hAnsi="Arial" w:cs="Arial"/>
          <w:b/>
          <w:sz w:val="24"/>
          <w:szCs w:val="24"/>
        </w:rPr>
      </w:pPr>
      <w:r w:rsidRPr="007F579C">
        <w:rPr>
          <w:rFonts w:ascii="Arial" w:hAnsi="Arial" w:cs="Arial"/>
          <w:b/>
          <w:sz w:val="24"/>
          <w:szCs w:val="24"/>
        </w:rPr>
        <w:lastRenderedPageBreak/>
        <w:t>SUMÁRIO</w:t>
      </w:r>
    </w:p>
    <w:bookmarkStart w:id="1" w:name="_GoBack"/>
    <w:bookmarkEnd w:id="1"/>
    <w:p w:rsidR="006C7726" w:rsidRDefault="00FE5BFD">
      <w:pPr>
        <w:pStyle w:val="Sumrio1"/>
        <w:rPr>
          <w:rFonts w:asciiTheme="minorHAnsi" w:eastAsiaTheme="minorEastAsia" w:hAnsiTheme="minorHAnsi"/>
          <w:noProof/>
          <w:sz w:val="22"/>
          <w:lang w:eastAsia="pt-BR"/>
        </w:rPr>
      </w:pPr>
      <w:r>
        <w:rPr>
          <w:rFonts w:cs="Arial"/>
          <w:b/>
          <w:szCs w:val="24"/>
        </w:rPr>
        <w:fldChar w:fldCharType="begin"/>
      </w:r>
      <w:r>
        <w:rPr>
          <w:rFonts w:cs="Arial"/>
          <w:b/>
          <w:szCs w:val="24"/>
        </w:rPr>
        <w:instrText xml:space="preserve"> TOC \o "1-3" \h \z \u </w:instrText>
      </w:r>
      <w:r>
        <w:rPr>
          <w:rFonts w:cs="Arial"/>
          <w:b/>
          <w:szCs w:val="24"/>
        </w:rPr>
        <w:fldChar w:fldCharType="separate"/>
      </w:r>
      <w:hyperlink w:anchor="_Toc483797950" w:history="1">
        <w:r w:rsidR="006C7726" w:rsidRPr="008F4263">
          <w:rPr>
            <w:rStyle w:val="Hyperlink"/>
            <w:noProof/>
          </w:rPr>
          <w:t>1</w:t>
        </w:r>
        <w:r w:rsidR="006C7726">
          <w:rPr>
            <w:rFonts w:asciiTheme="minorHAnsi" w:eastAsiaTheme="minorEastAsia" w:hAnsiTheme="minorHAnsi"/>
            <w:noProof/>
            <w:sz w:val="22"/>
            <w:lang w:eastAsia="pt-BR"/>
          </w:rPr>
          <w:tab/>
        </w:r>
        <w:r w:rsidR="006C7726" w:rsidRPr="008F4263">
          <w:rPr>
            <w:rStyle w:val="Hyperlink"/>
            <w:noProof/>
          </w:rPr>
          <w:t>DIAGRAMA DE CASOS DE USO DE ALTO NÍVEL</w:t>
        </w:r>
        <w:r w:rsidR="006C7726">
          <w:rPr>
            <w:noProof/>
            <w:webHidden/>
          </w:rPr>
          <w:tab/>
        </w:r>
        <w:r w:rsidR="006C7726">
          <w:rPr>
            <w:noProof/>
            <w:webHidden/>
          </w:rPr>
          <w:fldChar w:fldCharType="begin"/>
        </w:r>
        <w:r w:rsidR="006C7726">
          <w:rPr>
            <w:noProof/>
            <w:webHidden/>
          </w:rPr>
          <w:instrText xml:space="preserve"> PAGEREF _Toc483797950 \h </w:instrText>
        </w:r>
        <w:r w:rsidR="006C7726">
          <w:rPr>
            <w:noProof/>
            <w:webHidden/>
          </w:rPr>
        </w:r>
        <w:r w:rsidR="006C7726">
          <w:rPr>
            <w:noProof/>
            <w:webHidden/>
          </w:rPr>
          <w:fldChar w:fldCharType="separate"/>
        </w:r>
        <w:r w:rsidR="006C7726">
          <w:rPr>
            <w:noProof/>
            <w:webHidden/>
          </w:rPr>
          <w:t>2</w:t>
        </w:r>
        <w:r w:rsidR="006C7726">
          <w:rPr>
            <w:noProof/>
            <w:webHidden/>
          </w:rPr>
          <w:fldChar w:fldCharType="end"/>
        </w:r>
      </w:hyperlink>
    </w:p>
    <w:p w:rsidR="006C7726" w:rsidRDefault="006C7726">
      <w:pPr>
        <w:pStyle w:val="Sumrio2"/>
        <w:rPr>
          <w:rFonts w:asciiTheme="minorHAnsi" w:eastAsiaTheme="minorEastAsia" w:hAnsiTheme="minorHAnsi"/>
          <w:noProof/>
          <w:sz w:val="22"/>
          <w:lang w:eastAsia="pt-BR"/>
        </w:rPr>
      </w:pPr>
      <w:hyperlink w:anchor="_Toc483797951" w:history="1">
        <w:r w:rsidRPr="008F4263">
          <w:rPr>
            <w:rStyle w:val="Hyperlink"/>
            <w:noProof/>
          </w:rPr>
          <w:t>1.1</w:t>
        </w:r>
        <w:r>
          <w:rPr>
            <w:rFonts w:asciiTheme="minorHAnsi" w:eastAsiaTheme="minorEastAsia" w:hAnsiTheme="minorHAnsi"/>
            <w:noProof/>
            <w:sz w:val="22"/>
            <w:lang w:eastAsia="pt-BR"/>
          </w:rPr>
          <w:tab/>
        </w:r>
        <w:r w:rsidRPr="008F4263">
          <w:rPr>
            <w:rStyle w:val="Hyperlink"/>
            <w:noProof/>
          </w:rPr>
          <w:t>Manter usuári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7979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6C7726" w:rsidRDefault="006C7726">
      <w:pPr>
        <w:pStyle w:val="Sumrio3"/>
        <w:rPr>
          <w:rFonts w:asciiTheme="minorHAnsi" w:eastAsiaTheme="minorEastAsia" w:hAnsiTheme="minorHAnsi"/>
          <w:i w:val="0"/>
          <w:noProof/>
          <w:sz w:val="22"/>
          <w:lang w:eastAsia="pt-BR"/>
        </w:rPr>
      </w:pPr>
      <w:hyperlink w:anchor="_Toc483797952" w:history="1">
        <w:r w:rsidRPr="008F4263">
          <w:rPr>
            <w:rStyle w:val="Hyperlink"/>
            <w:noProof/>
          </w:rPr>
          <w:t>1.1.1</w:t>
        </w:r>
        <w:r>
          <w:rPr>
            <w:rFonts w:asciiTheme="minorHAnsi" w:eastAsiaTheme="minorEastAsia" w:hAnsiTheme="minorHAnsi"/>
            <w:i w:val="0"/>
            <w:noProof/>
            <w:sz w:val="22"/>
            <w:lang w:eastAsia="pt-BR"/>
          </w:rPr>
          <w:tab/>
        </w:r>
        <w:r w:rsidRPr="008F4263">
          <w:rPr>
            <w:rStyle w:val="Hyperlink"/>
            <w:noProof/>
          </w:rPr>
          <w:t>Cadastrar usuári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7979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6C7726" w:rsidRDefault="006C7726">
      <w:pPr>
        <w:pStyle w:val="Sumrio3"/>
        <w:rPr>
          <w:rFonts w:asciiTheme="minorHAnsi" w:eastAsiaTheme="minorEastAsia" w:hAnsiTheme="minorHAnsi"/>
          <w:i w:val="0"/>
          <w:noProof/>
          <w:sz w:val="22"/>
          <w:lang w:eastAsia="pt-BR"/>
        </w:rPr>
      </w:pPr>
      <w:hyperlink w:anchor="_Toc483797953" w:history="1">
        <w:r w:rsidRPr="008F4263">
          <w:rPr>
            <w:rStyle w:val="Hyperlink"/>
            <w:noProof/>
          </w:rPr>
          <w:t>1.1.2</w:t>
        </w:r>
        <w:r>
          <w:rPr>
            <w:rFonts w:asciiTheme="minorHAnsi" w:eastAsiaTheme="minorEastAsia" w:hAnsiTheme="minorHAnsi"/>
            <w:i w:val="0"/>
            <w:noProof/>
            <w:sz w:val="22"/>
            <w:lang w:eastAsia="pt-BR"/>
          </w:rPr>
          <w:tab/>
        </w:r>
        <w:r w:rsidRPr="008F4263">
          <w:rPr>
            <w:rStyle w:val="Hyperlink"/>
            <w:noProof/>
          </w:rPr>
          <w:t>Alterar/excluir usuári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7979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6C7726" w:rsidRDefault="006C7726">
      <w:pPr>
        <w:pStyle w:val="Sumrio3"/>
        <w:rPr>
          <w:rFonts w:asciiTheme="minorHAnsi" w:eastAsiaTheme="minorEastAsia" w:hAnsiTheme="minorHAnsi"/>
          <w:i w:val="0"/>
          <w:noProof/>
          <w:sz w:val="22"/>
          <w:lang w:eastAsia="pt-BR"/>
        </w:rPr>
      </w:pPr>
      <w:hyperlink w:anchor="_Toc483797954" w:history="1">
        <w:r w:rsidRPr="008F4263">
          <w:rPr>
            <w:rStyle w:val="Hyperlink"/>
            <w:noProof/>
          </w:rPr>
          <w:t>1.1.3</w:t>
        </w:r>
        <w:r>
          <w:rPr>
            <w:rFonts w:asciiTheme="minorHAnsi" w:eastAsiaTheme="minorEastAsia" w:hAnsiTheme="minorHAnsi"/>
            <w:i w:val="0"/>
            <w:noProof/>
            <w:sz w:val="22"/>
            <w:lang w:eastAsia="pt-BR"/>
          </w:rPr>
          <w:tab/>
        </w:r>
        <w:r w:rsidRPr="008F4263">
          <w:rPr>
            <w:rStyle w:val="Hyperlink"/>
            <w:noProof/>
          </w:rPr>
          <w:t>Consultar usuári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7979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6C7726" w:rsidRDefault="006C7726">
      <w:pPr>
        <w:pStyle w:val="Sumrio3"/>
        <w:rPr>
          <w:rFonts w:asciiTheme="minorHAnsi" w:eastAsiaTheme="minorEastAsia" w:hAnsiTheme="minorHAnsi"/>
          <w:i w:val="0"/>
          <w:noProof/>
          <w:sz w:val="22"/>
          <w:lang w:eastAsia="pt-BR"/>
        </w:rPr>
      </w:pPr>
      <w:hyperlink w:anchor="_Toc483797955" w:history="1">
        <w:r w:rsidRPr="008F4263">
          <w:rPr>
            <w:rStyle w:val="Hyperlink"/>
            <w:noProof/>
          </w:rPr>
          <w:t>1.1.4</w:t>
        </w:r>
        <w:r>
          <w:rPr>
            <w:rFonts w:asciiTheme="minorHAnsi" w:eastAsiaTheme="minorEastAsia" w:hAnsiTheme="minorHAnsi"/>
            <w:i w:val="0"/>
            <w:noProof/>
            <w:sz w:val="22"/>
            <w:lang w:eastAsia="pt-BR"/>
          </w:rPr>
          <w:tab/>
        </w:r>
        <w:r w:rsidRPr="008F4263">
          <w:rPr>
            <w:rStyle w:val="Hyperlink"/>
            <w:noProof/>
          </w:rPr>
          <w:t>Cadastrar conta bancári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7979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6C7726" w:rsidRDefault="006C7726">
      <w:pPr>
        <w:pStyle w:val="Sumrio3"/>
        <w:rPr>
          <w:rFonts w:asciiTheme="minorHAnsi" w:eastAsiaTheme="minorEastAsia" w:hAnsiTheme="minorHAnsi"/>
          <w:i w:val="0"/>
          <w:noProof/>
          <w:sz w:val="22"/>
          <w:lang w:eastAsia="pt-BR"/>
        </w:rPr>
      </w:pPr>
      <w:hyperlink w:anchor="_Toc483797956" w:history="1">
        <w:r w:rsidRPr="008F4263">
          <w:rPr>
            <w:rStyle w:val="Hyperlink"/>
            <w:noProof/>
          </w:rPr>
          <w:t>1.1.5</w:t>
        </w:r>
        <w:r>
          <w:rPr>
            <w:rFonts w:asciiTheme="minorHAnsi" w:eastAsiaTheme="minorEastAsia" w:hAnsiTheme="minorHAnsi"/>
            <w:i w:val="0"/>
            <w:noProof/>
            <w:sz w:val="22"/>
            <w:lang w:eastAsia="pt-BR"/>
          </w:rPr>
          <w:tab/>
        </w:r>
        <w:r w:rsidRPr="008F4263">
          <w:rPr>
            <w:rStyle w:val="Hyperlink"/>
            <w:noProof/>
          </w:rPr>
          <w:t>Alterar/excluir conta bancári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7979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6C7726" w:rsidRDefault="006C7726">
      <w:pPr>
        <w:pStyle w:val="Sumrio3"/>
        <w:rPr>
          <w:rFonts w:asciiTheme="minorHAnsi" w:eastAsiaTheme="minorEastAsia" w:hAnsiTheme="minorHAnsi"/>
          <w:i w:val="0"/>
          <w:noProof/>
          <w:sz w:val="22"/>
          <w:lang w:eastAsia="pt-BR"/>
        </w:rPr>
      </w:pPr>
      <w:hyperlink w:anchor="_Toc483797957" w:history="1">
        <w:r w:rsidRPr="008F4263">
          <w:rPr>
            <w:rStyle w:val="Hyperlink"/>
            <w:noProof/>
          </w:rPr>
          <w:t>1.1.6</w:t>
        </w:r>
        <w:r>
          <w:rPr>
            <w:rFonts w:asciiTheme="minorHAnsi" w:eastAsiaTheme="minorEastAsia" w:hAnsiTheme="minorHAnsi"/>
            <w:i w:val="0"/>
            <w:noProof/>
            <w:sz w:val="22"/>
            <w:lang w:eastAsia="pt-BR"/>
          </w:rPr>
          <w:tab/>
        </w:r>
        <w:r w:rsidRPr="008F4263">
          <w:rPr>
            <w:rStyle w:val="Hyperlink"/>
            <w:noProof/>
          </w:rPr>
          <w:t>Consultar conta bancári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7979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6C7726" w:rsidRDefault="006C7726">
      <w:pPr>
        <w:pStyle w:val="Sumrio3"/>
        <w:rPr>
          <w:rFonts w:asciiTheme="minorHAnsi" w:eastAsiaTheme="minorEastAsia" w:hAnsiTheme="minorHAnsi"/>
          <w:i w:val="0"/>
          <w:noProof/>
          <w:sz w:val="22"/>
          <w:lang w:eastAsia="pt-BR"/>
        </w:rPr>
      </w:pPr>
      <w:hyperlink w:anchor="_Toc483797958" w:history="1">
        <w:r w:rsidRPr="008F4263">
          <w:rPr>
            <w:rStyle w:val="Hyperlink"/>
            <w:noProof/>
          </w:rPr>
          <w:t>1.1.7</w:t>
        </w:r>
        <w:r>
          <w:rPr>
            <w:rFonts w:asciiTheme="minorHAnsi" w:eastAsiaTheme="minorEastAsia" w:hAnsiTheme="minorHAnsi"/>
            <w:i w:val="0"/>
            <w:noProof/>
            <w:sz w:val="22"/>
            <w:lang w:eastAsia="pt-BR"/>
          </w:rPr>
          <w:tab/>
        </w:r>
        <w:r w:rsidRPr="008F4263">
          <w:rPr>
            <w:rStyle w:val="Hyperlink"/>
            <w:noProof/>
          </w:rPr>
          <w:t>Cadastrar fornecedo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7979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6C7726" w:rsidRDefault="006C7726">
      <w:pPr>
        <w:pStyle w:val="Sumrio3"/>
        <w:rPr>
          <w:rFonts w:asciiTheme="minorHAnsi" w:eastAsiaTheme="minorEastAsia" w:hAnsiTheme="minorHAnsi"/>
          <w:i w:val="0"/>
          <w:noProof/>
          <w:sz w:val="22"/>
          <w:lang w:eastAsia="pt-BR"/>
        </w:rPr>
      </w:pPr>
      <w:hyperlink w:anchor="_Toc483797959" w:history="1">
        <w:r w:rsidRPr="008F4263">
          <w:rPr>
            <w:rStyle w:val="Hyperlink"/>
            <w:noProof/>
          </w:rPr>
          <w:t>1.1.8</w:t>
        </w:r>
        <w:r>
          <w:rPr>
            <w:rFonts w:asciiTheme="minorHAnsi" w:eastAsiaTheme="minorEastAsia" w:hAnsiTheme="minorHAnsi"/>
            <w:i w:val="0"/>
            <w:noProof/>
            <w:sz w:val="22"/>
            <w:lang w:eastAsia="pt-BR"/>
          </w:rPr>
          <w:tab/>
        </w:r>
        <w:r w:rsidRPr="008F4263">
          <w:rPr>
            <w:rStyle w:val="Hyperlink"/>
            <w:noProof/>
          </w:rPr>
          <w:t>Consultar fornecedo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7979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6C7726" w:rsidRDefault="006C7726">
      <w:pPr>
        <w:pStyle w:val="Sumrio3"/>
        <w:rPr>
          <w:rFonts w:asciiTheme="minorHAnsi" w:eastAsiaTheme="minorEastAsia" w:hAnsiTheme="minorHAnsi"/>
          <w:i w:val="0"/>
          <w:noProof/>
          <w:sz w:val="22"/>
          <w:lang w:eastAsia="pt-BR"/>
        </w:rPr>
      </w:pPr>
      <w:hyperlink w:anchor="_Toc483797960" w:history="1">
        <w:r w:rsidRPr="008F4263">
          <w:rPr>
            <w:rStyle w:val="Hyperlink"/>
            <w:noProof/>
          </w:rPr>
          <w:t>1.1.9</w:t>
        </w:r>
        <w:r>
          <w:rPr>
            <w:rFonts w:asciiTheme="minorHAnsi" w:eastAsiaTheme="minorEastAsia" w:hAnsiTheme="minorHAnsi"/>
            <w:i w:val="0"/>
            <w:noProof/>
            <w:sz w:val="22"/>
            <w:lang w:eastAsia="pt-BR"/>
          </w:rPr>
          <w:tab/>
        </w:r>
        <w:r w:rsidRPr="008F4263">
          <w:rPr>
            <w:rStyle w:val="Hyperlink"/>
            <w:noProof/>
          </w:rPr>
          <w:t>Verificar procedênci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7979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6C7726" w:rsidRDefault="006C7726">
      <w:pPr>
        <w:pStyle w:val="Sumrio3"/>
        <w:rPr>
          <w:rFonts w:asciiTheme="minorHAnsi" w:eastAsiaTheme="minorEastAsia" w:hAnsiTheme="minorHAnsi"/>
          <w:i w:val="0"/>
          <w:noProof/>
          <w:sz w:val="22"/>
          <w:lang w:eastAsia="pt-BR"/>
        </w:rPr>
      </w:pPr>
      <w:hyperlink w:anchor="_Toc483797961" w:history="1">
        <w:r w:rsidRPr="008F4263">
          <w:rPr>
            <w:rStyle w:val="Hyperlink"/>
            <w:noProof/>
          </w:rPr>
          <w:t>1.1.10</w:t>
        </w:r>
        <w:r>
          <w:rPr>
            <w:rFonts w:asciiTheme="minorHAnsi" w:eastAsiaTheme="minorEastAsia" w:hAnsiTheme="minorHAnsi"/>
            <w:i w:val="0"/>
            <w:noProof/>
            <w:sz w:val="22"/>
            <w:lang w:eastAsia="pt-BR"/>
          </w:rPr>
          <w:tab/>
        </w:r>
        <w:r w:rsidRPr="008F4263">
          <w:rPr>
            <w:rStyle w:val="Hyperlink"/>
            <w:noProof/>
          </w:rPr>
          <w:t>Lançar conta a paga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7979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6C7726" w:rsidRDefault="006C7726">
      <w:pPr>
        <w:pStyle w:val="Sumrio3"/>
        <w:rPr>
          <w:rFonts w:asciiTheme="minorHAnsi" w:eastAsiaTheme="minorEastAsia" w:hAnsiTheme="minorHAnsi"/>
          <w:i w:val="0"/>
          <w:noProof/>
          <w:sz w:val="22"/>
          <w:lang w:eastAsia="pt-BR"/>
        </w:rPr>
      </w:pPr>
      <w:hyperlink w:anchor="_Toc483797962" w:history="1">
        <w:r w:rsidRPr="008F4263">
          <w:rPr>
            <w:rStyle w:val="Hyperlink"/>
            <w:noProof/>
          </w:rPr>
          <w:t>1.1.11</w:t>
        </w:r>
        <w:r>
          <w:rPr>
            <w:rFonts w:asciiTheme="minorHAnsi" w:eastAsiaTheme="minorEastAsia" w:hAnsiTheme="minorHAnsi"/>
            <w:i w:val="0"/>
            <w:noProof/>
            <w:sz w:val="22"/>
            <w:lang w:eastAsia="pt-BR"/>
          </w:rPr>
          <w:tab/>
        </w:r>
        <w:r w:rsidRPr="008F4263">
          <w:rPr>
            <w:rStyle w:val="Hyperlink"/>
            <w:noProof/>
          </w:rPr>
          <w:t>Alterar conta a paga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7979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6C7726" w:rsidRDefault="006C7726">
      <w:pPr>
        <w:pStyle w:val="Sumrio3"/>
        <w:rPr>
          <w:rFonts w:asciiTheme="minorHAnsi" w:eastAsiaTheme="minorEastAsia" w:hAnsiTheme="minorHAnsi"/>
          <w:i w:val="0"/>
          <w:noProof/>
          <w:sz w:val="22"/>
          <w:lang w:eastAsia="pt-BR"/>
        </w:rPr>
      </w:pPr>
      <w:hyperlink w:anchor="_Toc483797963" w:history="1">
        <w:r w:rsidRPr="008F4263">
          <w:rPr>
            <w:rStyle w:val="Hyperlink"/>
            <w:noProof/>
          </w:rPr>
          <w:t>1.1.12</w:t>
        </w:r>
        <w:r>
          <w:rPr>
            <w:rFonts w:asciiTheme="minorHAnsi" w:eastAsiaTheme="minorEastAsia" w:hAnsiTheme="minorHAnsi"/>
            <w:i w:val="0"/>
            <w:noProof/>
            <w:sz w:val="22"/>
            <w:lang w:eastAsia="pt-BR"/>
          </w:rPr>
          <w:tab/>
        </w:r>
        <w:r w:rsidRPr="008F4263">
          <w:rPr>
            <w:rStyle w:val="Hyperlink"/>
            <w:noProof/>
          </w:rPr>
          <w:t>Excluir/estornar conta a paga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7979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6C7726" w:rsidRDefault="006C7726">
      <w:pPr>
        <w:pStyle w:val="Sumrio3"/>
        <w:rPr>
          <w:rFonts w:asciiTheme="minorHAnsi" w:eastAsiaTheme="minorEastAsia" w:hAnsiTheme="minorHAnsi"/>
          <w:i w:val="0"/>
          <w:noProof/>
          <w:sz w:val="22"/>
          <w:lang w:eastAsia="pt-BR"/>
        </w:rPr>
      </w:pPr>
      <w:hyperlink w:anchor="_Toc483797964" w:history="1">
        <w:r w:rsidRPr="008F4263">
          <w:rPr>
            <w:rStyle w:val="Hyperlink"/>
            <w:noProof/>
          </w:rPr>
          <w:t>1.1.13</w:t>
        </w:r>
        <w:r>
          <w:rPr>
            <w:rFonts w:asciiTheme="minorHAnsi" w:eastAsiaTheme="minorEastAsia" w:hAnsiTheme="minorHAnsi"/>
            <w:i w:val="0"/>
            <w:noProof/>
            <w:sz w:val="22"/>
            <w:lang w:eastAsia="pt-BR"/>
          </w:rPr>
          <w:tab/>
        </w:r>
        <w:r w:rsidRPr="008F4263">
          <w:rPr>
            <w:rStyle w:val="Hyperlink"/>
            <w:noProof/>
          </w:rPr>
          <w:t>Consultar conta lançad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7979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6C7726" w:rsidRDefault="006C7726">
      <w:pPr>
        <w:pStyle w:val="Sumrio2"/>
        <w:rPr>
          <w:rFonts w:asciiTheme="minorHAnsi" w:eastAsiaTheme="minorEastAsia" w:hAnsiTheme="minorHAnsi"/>
          <w:noProof/>
          <w:sz w:val="22"/>
          <w:lang w:eastAsia="pt-BR"/>
        </w:rPr>
      </w:pPr>
      <w:hyperlink w:anchor="_Toc483797965" w:history="1">
        <w:r w:rsidRPr="008F4263">
          <w:rPr>
            <w:rStyle w:val="Hyperlink"/>
            <w:noProof/>
          </w:rPr>
          <w:t>1.2</w:t>
        </w:r>
        <w:r>
          <w:rPr>
            <w:rFonts w:asciiTheme="minorHAnsi" w:eastAsiaTheme="minorEastAsia" w:hAnsiTheme="minorHAnsi"/>
            <w:noProof/>
            <w:sz w:val="22"/>
            <w:lang w:eastAsia="pt-BR"/>
          </w:rPr>
          <w:tab/>
        </w:r>
        <w:r w:rsidRPr="008F4263">
          <w:rPr>
            <w:rStyle w:val="Hyperlink"/>
            <w:noProof/>
          </w:rPr>
          <w:t>Dar baix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7979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6C7726" w:rsidRDefault="006C7726">
      <w:pPr>
        <w:pStyle w:val="Sumrio3"/>
        <w:rPr>
          <w:rFonts w:asciiTheme="minorHAnsi" w:eastAsiaTheme="minorEastAsia" w:hAnsiTheme="minorHAnsi"/>
          <w:i w:val="0"/>
          <w:noProof/>
          <w:sz w:val="22"/>
          <w:lang w:eastAsia="pt-BR"/>
        </w:rPr>
      </w:pPr>
      <w:hyperlink w:anchor="_Toc483797966" w:history="1">
        <w:r w:rsidRPr="008F4263">
          <w:rPr>
            <w:rStyle w:val="Hyperlink"/>
            <w:noProof/>
          </w:rPr>
          <w:t>1.2.1</w:t>
        </w:r>
        <w:r>
          <w:rPr>
            <w:rFonts w:asciiTheme="minorHAnsi" w:eastAsiaTheme="minorEastAsia" w:hAnsiTheme="minorHAnsi"/>
            <w:i w:val="0"/>
            <w:noProof/>
            <w:sz w:val="22"/>
            <w:lang w:eastAsia="pt-BR"/>
          </w:rPr>
          <w:tab/>
        </w:r>
        <w:r w:rsidRPr="008F4263">
          <w:rPr>
            <w:rStyle w:val="Hyperlink"/>
            <w:noProof/>
          </w:rPr>
          <w:t>Simular pagament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7979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6C7726" w:rsidRDefault="006C7726">
      <w:pPr>
        <w:pStyle w:val="Sumrio3"/>
        <w:rPr>
          <w:rFonts w:asciiTheme="minorHAnsi" w:eastAsiaTheme="minorEastAsia" w:hAnsiTheme="minorHAnsi"/>
          <w:i w:val="0"/>
          <w:noProof/>
          <w:sz w:val="22"/>
          <w:lang w:eastAsia="pt-BR"/>
        </w:rPr>
      </w:pPr>
      <w:hyperlink w:anchor="_Toc483797967" w:history="1">
        <w:r w:rsidRPr="008F4263">
          <w:rPr>
            <w:rStyle w:val="Hyperlink"/>
            <w:noProof/>
          </w:rPr>
          <w:t>1.2.2</w:t>
        </w:r>
        <w:r>
          <w:rPr>
            <w:rFonts w:asciiTheme="minorHAnsi" w:eastAsiaTheme="minorEastAsia" w:hAnsiTheme="minorHAnsi"/>
            <w:i w:val="0"/>
            <w:noProof/>
            <w:sz w:val="22"/>
            <w:lang w:eastAsia="pt-BR"/>
          </w:rPr>
          <w:tab/>
        </w:r>
        <w:r w:rsidRPr="008F4263">
          <w:rPr>
            <w:rStyle w:val="Hyperlink"/>
            <w:noProof/>
          </w:rPr>
          <w:t>Gerar arquivo remess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7979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6C7726" w:rsidRDefault="006C7726">
      <w:pPr>
        <w:pStyle w:val="Sumrio3"/>
        <w:rPr>
          <w:rFonts w:asciiTheme="minorHAnsi" w:eastAsiaTheme="minorEastAsia" w:hAnsiTheme="minorHAnsi"/>
          <w:i w:val="0"/>
          <w:noProof/>
          <w:sz w:val="22"/>
          <w:lang w:eastAsia="pt-BR"/>
        </w:rPr>
      </w:pPr>
      <w:hyperlink w:anchor="_Toc483797968" w:history="1">
        <w:r w:rsidRPr="008F4263">
          <w:rPr>
            <w:rStyle w:val="Hyperlink"/>
            <w:noProof/>
          </w:rPr>
          <w:t>1.2.3</w:t>
        </w:r>
        <w:r>
          <w:rPr>
            <w:rFonts w:asciiTheme="minorHAnsi" w:eastAsiaTheme="minorEastAsia" w:hAnsiTheme="minorHAnsi"/>
            <w:i w:val="0"/>
            <w:noProof/>
            <w:sz w:val="22"/>
            <w:lang w:eastAsia="pt-BR"/>
          </w:rPr>
          <w:tab/>
        </w:r>
        <w:r w:rsidRPr="008F4263">
          <w:rPr>
            <w:rStyle w:val="Hyperlink"/>
            <w:noProof/>
          </w:rPr>
          <w:t>Enviar arquivo remess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7979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6C7726" w:rsidRDefault="006C7726">
      <w:pPr>
        <w:pStyle w:val="Sumrio3"/>
        <w:rPr>
          <w:rFonts w:asciiTheme="minorHAnsi" w:eastAsiaTheme="minorEastAsia" w:hAnsiTheme="minorHAnsi"/>
          <w:i w:val="0"/>
          <w:noProof/>
          <w:sz w:val="22"/>
          <w:lang w:eastAsia="pt-BR"/>
        </w:rPr>
      </w:pPr>
      <w:hyperlink w:anchor="_Toc483797969" w:history="1">
        <w:r w:rsidRPr="008F4263">
          <w:rPr>
            <w:rStyle w:val="Hyperlink"/>
            <w:noProof/>
          </w:rPr>
          <w:t>1.2.4</w:t>
        </w:r>
        <w:r>
          <w:rPr>
            <w:rFonts w:asciiTheme="minorHAnsi" w:eastAsiaTheme="minorEastAsia" w:hAnsiTheme="minorHAnsi"/>
            <w:i w:val="0"/>
            <w:noProof/>
            <w:sz w:val="22"/>
            <w:lang w:eastAsia="pt-BR"/>
          </w:rPr>
          <w:tab/>
        </w:r>
        <w:r w:rsidRPr="008F4263">
          <w:rPr>
            <w:rStyle w:val="Hyperlink"/>
            <w:noProof/>
          </w:rPr>
          <w:t>Dar baix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7979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6C7726" w:rsidRDefault="006C7726">
      <w:pPr>
        <w:pStyle w:val="Sumrio2"/>
        <w:rPr>
          <w:rFonts w:asciiTheme="minorHAnsi" w:eastAsiaTheme="minorEastAsia" w:hAnsiTheme="minorHAnsi"/>
          <w:noProof/>
          <w:sz w:val="22"/>
          <w:lang w:eastAsia="pt-BR"/>
        </w:rPr>
      </w:pPr>
      <w:hyperlink w:anchor="_Toc483797970" w:history="1">
        <w:r w:rsidRPr="008F4263">
          <w:rPr>
            <w:rStyle w:val="Hyperlink"/>
            <w:noProof/>
          </w:rPr>
          <w:t>1.3</w:t>
        </w:r>
        <w:r>
          <w:rPr>
            <w:rFonts w:asciiTheme="minorHAnsi" w:eastAsiaTheme="minorEastAsia" w:hAnsiTheme="minorHAnsi"/>
            <w:noProof/>
            <w:sz w:val="22"/>
            <w:lang w:eastAsia="pt-BR"/>
          </w:rPr>
          <w:tab/>
        </w:r>
        <w:r w:rsidRPr="008F4263">
          <w:rPr>
            <w:rStyle w:val="Hyperlink"/>
            <w:noProof/>
          </w:rPr>
          <w:t>Realizar conciliação bancári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7979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6C7726" w:rsidRDefault="006C7726">
      <w:pPr>
        <w:pStyle w:val="Sumrio3"/>
        <w:rPr>
          <w:rFonts w:asciiTheme="minorHAnsi" w:eastAsiaTheme="minorEastAsia" w:hAnsiTheme="minorHAnsi"/>
          <w:i w:val="0"/>
          <w:noProof/>
          <w:sz w:val="22"/>
          <w:lang w:eastAsia="pt-BR"/>
        </w:rPr>
      </w:pPr>
      <w:hyperlink w:anchor="_Toc483797971" w:history="1">
        <w:r w:rsidRPr="008F4263">
          <w:rPr>
            <w:rStyle w:val="Hyperlink"/>
            <w:noProof/>
          </w:rPr>
          <w:t>1.3.1</w:t>
        </w:r>
        <w:r>
          <w:rPr>
            <w:rFonts w:asciiTheme="minorHAnsi" w:eastAsiaTheme="minorEastAsia" w:hAnsiTheme="minorHAnsi"/>
            <w:i w:val="0"/>
            <w:noProof/>
            <w:sz w:val="22"/>
            <w:lang w:eastAsia="pt-BR"/>
          </w:rPr>
          <w:tab/>
        </w:r>
        <w:r w:rsidRPr="008F4263">
          <w:rPr>
            <w:rStyle w:val="Hyperlink"/>
            <w:noProof/>
          </w:rPr>
          <w:t>Importar extrato bancári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7979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6C7726" w:rsidRDefault="006C7726">
      <w:pPr>
        <w:pStyle w:val="Sumrio3"/>
        <w:rPr>
          <w:rFonts w:asciiTheme="minorHAnsi" w:eastAsiaTheme="minorEastAsia" w:hAnsiTheme="minorHAnsi"/>
          <w:i w:val="0"/>
          <w:noProof/>
          <w:sz w:val="22"/>
          <w:lang w:eastAsia="pt-BR"/>
        </w:rPr>
      </w:pPr>
      <w:hyperlink w:anchor="_Toc483797972" w:history="1">
        <w:r w:rsidRPr="008F4263">
          <w:rPr>
            <w:rStyle w:val="Hyperlink"/>
            <w:noProof/>
          </w:rPr>
          <w:t>1.3.2</w:t>
        </w:r>
        <w:r>
          <w:rPr>
            <w:rFonts w:asciiTheme="minorHAnsi" w:eastAsiaTheme="minorEastAsia" w:hAnsiTheme="minorHAnsi"/>
            <w:i w:val="0"/>
            <w:noProof/>
            <w:sz w:val="22"/>
            <w:lang w:eastAsia="pt-BR"/>
          </w:rPr>
          <w:tab/>
        </w:r>
        <w:r w:rsidRPr="008F4263">
          <w:rPr>
            <w:rStyle w:val="Hyperlink"/>
            <w:noProof/>
          </w:rPr>
          <w:t>Carregar extrato bancári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7979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6C7726" w:rsidRDefault="006C7726">
      <w:pPr>
        <w:pStyle w:val="Sumrio3"/>
        <w:rPr>
          <w:rFonts w:asciiTheme="minorHAnsi" w:eastAsiaTheme="minorEastAsia" w:hAnsiTheme="minorHAnsi"/>
          <w:i w:val="0"/>
          <w:noProof/>
          <w:sz w:val="22"/>
          <w:lang w:eastAsia="pt-BR"/>
        </w:rPr>
      </w:pPr>
      <w:hyperlink w:anchor="_Toc483797973" w:history="1">
        <w:r w:rsidRPr="008F4263">
          <w:rPr>
            <w:rStyle w:val="Hyperlink"/>
            <w:noProof/>
          </w:rPr>
          <w:t>1.3.3</w:t>
        </w:r>
        <w:r>
          <w:rPr>
            <w:rFonts w:asciiTheme="minorHAnsi" w:eastAsiaTheme="minorEastAsia" w:hAnsiTheme="minorHAnsi"/>
            <w:i w:val="0"/>
            <w:noProof/>
            <w:sz w:val="22"/>
            <w:lang w:eastAsia="pt-BR"/>
          </w:rPr>
          <w:tab/>
        </w:r>
        <w:r w:rsidRPr="008F4263">
          <w:rPr>
            <w:rStyle w:val="Hyperlink"/>
            <w:noProof/>
          </w:rPr>
          <w:t>Concilia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7979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6C7726" w:rsidRDefault="006C7726">
      <w:pPr>
        <w:pStyle w:val="Sumrio3"/>
        <w:rPr>
          <w:rFonts w:asciiTheme="minorHAnsi" w:eastAsiaTheme="minorEastAsia" w:hAnsiTheme="minorHAnsi"/>
          <w:i w:val="0"/>
          <w:noProof/>
          <w:sz w:val="22"/>
          <w:lang w:eastAsia="pt-BR"/>
        </w:rPr>
      </w:pPr>
      <w:hyperlink w:anchor="_Toc483797974" w:history="1">
        <w:r w:rsidRPr="008F4263">
          <w:rPr>
            <w:rStyle w:val="Hyperlink"/>
            <w:noProof/>
          </w:rPr>
          <w:t>1.3.4</w:t>
        </w:r>
        <w:r>
          <w:rPr>
            <w:rFonts w:asciiTheme="minorHAnsi" w:eastAsiaTheme="minorEastAsia" w:hAnsiTheme="minorHAnsi"/>
            <w:i w:val="0"/>
            <w:noProof/>
            <w:sz w:val="22"/>
            <w:lang w:eastAsia="pt-BR"/>
          </w:rPr>
          <w:tab/>
        </w:r>
        <w:r w:rsidRPr="008F4263">
          <w:rPr>
            <w:rStyle w:val="Hyperlink"/>
            <w:noProof/>
          </w:rPr>
          <w:t>Desconcilia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7979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6C7726" w:rsidRDefault="006C7726">
      <w:pPr>
        <w:pStyle w:val="Sumrio1"/>
        <w:rPr>
          <w:rFonts w:asciiTheme="minorHAnsi" w:eastAsiaTheme="minorEastAsia" w:hAnsiTheme="minorHAnsi"/>
          <w:noProof/>
          <w:sz w:val="22"/>
          <w:lang w:eastAsia="pt-BR"/>
        </w:rPr>
      </w:pPr>
      <w:hyperlink w:anchor="_Toc483797975" w:history="1">
        <w:r w:rsidRPr="008F4263">
          <w:rPr>
            <w:rStyle w:val="Hyperlink"/>
            <w:noProof/>
          </w:rPr>
          <w:t>2</w:t>
        </w:r>
        <w:r>
          <w:rPr>
            <w:rFonts w:asciiTheme="minorHAnsi" w:eastAsiaTheme="minorEastAsia" w:hAnsiTheme="minorHAnsi"/>
            <w:noProof/>
            <w:sz w:val="22"/>
            <w:lang w:eastAsia="pt-BR"/>
          </w:rPr>
          <w:tab/>
        </w:r>
        <w:r w:rsidRPr="008F4263">
          <w:rPr>
            <w:rStyle w:val="Hyperlink"/>
            <w:noProof/>
          </w:rPr>
          <w:t>Diagrama de class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7979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7F579C" w:rsidRPr="007F579C" w:rsidRDefault="00FE5BFD" w:rsidP="007F579C">
      <w:pPr>
        <w:jc w:val="center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fldChar w:fldCharType="end"/>
      </w:r>
    </w:p>
    <w:p w:rsidR="00314F49" w:rsidRDefault="00314F49" w:rsidP="00D67DA2">
      <w:pPr>
        <w:pStyle w:val="Ttulo1"/>
        <w:numPr>
          <w:ilvl w:val="0"/>
          <w:numId w:val="0"/>
        </w:numPr>
        <w:sectPr w:rsidR="00314F49" w:rsidSect="00FE5BFD">
          <w:headerReference w:type="default" r:id="rId10"/>
          <w:pgSz w:w="11906" w:h="16838" w:code="9"/>
          <w:pgMar w:top="1701" w:right="1134" w:bottom="1134" w:left="1701" w:header="1134" w:footer="709" w:gutter="0"/>
          <w:pgNumType w:start="2"/>
          <w:cols w:space="708"/>
          <w:docGrid w:linePitch="360"/>
        </w:sectPr>
      </w:pPr>
    </w:p>
    <w:p w:rsidR="00ED0496" w:rsidRDefault="006C6BEB" w:rsidP="00EB7E90">
      <w:pPr>
        <w:pStyle w:val="Ttulo1"/>
      </w:pPr>
      <w:bookmarkStart w:id="2" w:name="_Toc483797950"/>
      <w:r>
        <w:lastRenderedPageBreak/>
        <w:t>DIAGRAMA DE CASOS DE USO</w:t>
      </w:r>
      <w:r w:rsidR="00D6691F">
        <w:t xml:space="preserve"> DE ALTO NÍVEL</w:t>
      </w:r>
      <w:bookmarkEnd w:id="2"/>
    </w:p>
    <w:p w:rsidR="006C6BEB" w:rsidRDefault="006C6BEB" w:rsidP="006C6BEB"/>
    <w:p w:rsidR="006C6BEB" w:rsidRDefault="00A549F6">
      <w:r>
        <w:rPr>
          <w:noProof/>
          <w:lang w:eastAsia="pt-BR"/>
        </w:rPr>
        <w:lastRenderedPageBreak/>
        <w:drawing>
          <wp:inline distT="0" distB="0" distL="0" distR="0">
            <wp:extent cx="5760085" cy="8694674"/>
            <wp:effectExtent l="0" t="0" r="0" b="0"/>
            <wp:docPr id="3" name="Picture 3" descr="C:\Users\Vanessa\Downloads\concepcao2.2.2 - Page 2 (4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Vanessa\Downloads\concepcao2.2.2 - Page 2 (4).pn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085" cy="86946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6C6BEB">
        <w:br w:type="page"/>
      </w:r>
    </w:p>
    <w:p w:rsidR="006C6BEB" w:rsidRDefault="00A549F6" w:rsidP="006C6BEB">
      <w:pPr>
        <w:pStyle w:val="Ttulo2"/>
      </w:pPr>
      <w:bookmarkStart w:id="3" w:name="_Toc483797951"/>
      <w:r>
        <w:lastRenderedPageBreak/>
        <w:t>Manter usuário</w:t>
      </w:r>
      <w:bookmarkEnd w:id="3"/>
    </w:p>
    <w:p w:rsidR="00D6691F" w:rsidRPr="00D6691F" w:rsidRDefault="00D6691F" w:rsidP="00D6691F"/>
    <w:p w:rsidR="006C6BEB" w:rsidRDefault="006C6BEB" w:rsidP="006C6BEB">
      <w:pPr>
        <w:pStyle w:val="Ttulo3"/>
      </w:pPr>
      <w:bookmarkStart w:id="4" w:name="_Toc483797952"/>
      <w:r>
        <w:t>Cadastrar usuário</w:t>
      </w:r>
      <w:bookmarkEnd w:id="4"/>
    </w:p>
    <w:p w:rsidR="003722DD" w:rsidRDefault="003722DD"/>
    <w:tbl>
      <w:tblPr>
        <w:tblW w:w="0" w:type="auto"/>
        <w:tblLook w:val="04A0" w:firstRow="1" w:lastRow="0" w:firstColumn="1" w:lastColumn="0" w:noHBand="0" w:noVBand="1"/>
      </w:tblPr>
      <w:tblGrid>
        <w:gridCol w:w="8494"/>
      </w:tblGrid>
      <w:tr w:rsidR="005C6118" w:rsidTr="00D55A5A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5C6118" w:rsidRDefault="005C6118" w:rsidP="00D55A5A">
            <w:pPr>
              <w:spacing w:after="0" w:line="0" w:lineRule="atLeast"/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color w:val="000000"/>
                <w:sz w:val="24"/>
                <w:szCs w:val="24"/>
                <w:lang w:eastAsia="pt-BR"/>
              </w:rPr>
              <w:t xml:space="preserve">Caso de uso geral: </w:t>
            </w:r>
            <w:r w:rsidR="00A549F6"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Manter usuário</w:t>
            </w:r>
          </w:p>
        </w:tc>
      </w:tr>
      <w:tr w:rsidR="005C6118" w:rsidTr="00D55A5A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C6118" w:rsidRDefault="005C6118" w:rsidP="00D55A5A">
            <w:pPr>
              <w:spacing w:after="0" w:line="0" w:lineRule="atLeast"/>
              <w:rPr>
                <w:rFonts w:ascii="Arial" w:eastAsia="Times New Roman" w:hAnsi="Arial" w:cs="Arial"/>
                <w:b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Caso de uso: </w:t>
            </w: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Cadastrar usuário</w:t>
            </w:r>
          </w:p>
        </w:tc>
      </w:tr>
      <w:tr w:rsidR="003722DD" w:rsidTr="00D55A5A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3722DD" w:rsidRDefault="003722DD" w:rsidP="00D55A5A">
            <w:pPr>
              <w:spacing w:after="0" w:line="0" w:lineRule="atLeast"/>
              <w:rPr>
                <w:rFonts w:ascii="Arial" w:eastAsia="Times New Roman" w:hAnsi="Arial" w:cs="Arial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Atores: </w:t>
            </w: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Gerente da empresa</w:t>
            </w:r>
          </w:p>
        </w:tc>
      </w:tr>
      <w:tr w:rsidR="003722DD" w:rsidTr="00D55A5A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3722DD" w:rsidRDefault="003722DD" w:rsidP="00D55A5A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Interessados: 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Setor de contas a pagar</w:t>
            </w:r>
          </w:p>
        </w:tc>
      </w:tr>
      <w:tr w:rsidR="003722DD" w:rsidTr="00D55A5A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823B4A" w:rsidRDefault="003722DD" w:rsidP="00D55A5A">
            <w:p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Precondições: </w:t>
            </w:r>
            <w:r w:rsidR="00823B4A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Haver, no mínimo, um usuário administrador pré-cadastrado no sistema</w:t>
            </w:r>
          </w:p>
        </w:tc>
      </w:tr>
      <w:tr w:rsidR="003722DD" w:rsidTr="00D55A5A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3722DD" w:rsidRDefault="003722DD" w:rsidP="00D55A5A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Pós-condições: </w:t>
            </w:r>
            <w:r w:rsidR="00C37468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O </w:t>
            </w:r>
            <w:r w:rsidR="00823B4A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usuário </w:t>
            </w:r>
            <w:r w:rsidR="00C37468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e seus dados </w:t>
            </w:r>
            <w:r w:rsidR="00823B4A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foram cadastrados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.</w:t>
            </w:r>
          </w:p>
        </w:tc>
      </w:tr>
      <w:tr w:rsidR="003722DD" w:rsidTr="00D55A5A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3722DD" w:rsidRDefault="003722DD" w:rsidP="00D55A5A">
            <w:p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Requisitos correlacionados: </w:t>
            </w:r>
            <w:r w:rsidR="00823B4A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RF4</w:t>
            </w:r>
          </w:p>
        </w:tc>
      </w:tr>
      <w:tr w:rsidR="003722DD" w:rsidTr="00D55A5A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3722DD" w:rsidRDefault="003722DD" w:rsidP="00D55A5A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Variações tecnológicas: </w:t>
            </w:r>
            <w:r w:rsidR="00823B4A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O cadastro de usuários pode ser feito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 por computadores ou por dispositivos móveis.</w:t>
            </w:r>
          </w:p>
        </w:tc>
      </w:tr>
      <w:tr w:rsidR="003722DD" w:rsidTr="00D55A5A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3722DD" w:rsidRPr="003C446E" w:rsidRDefault="003722DD" w:rsidP="00D55A5A">
            <w:p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Questões em aberto: </w:t>
            </w:r>
          </w:p>
        </w:tc>
      </w:tr>
      <w:tr w:rsidR="003722DD" w:rsidTr="00D55A5A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722DD" w:rsidRDefault="003722DD" w:rsidP="00D55A5A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Fluxo principal: </w:t>
            </w:r>
          </w:p>
          <w:p w:rsidR="003722DD" w:rsidRDefault="003722DD" w:rsidP="00D55A5A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</w:p>
          <w:p w:rsidR="003722DD" w:rsidRDefault="003722DD" w:rsidP="00823B4A">
            <w:pPr>
              <w:pStyle w:val="PargrafodaLista"/>
              <w:numPr>
                <w:ilvl w:val="0"/>
                <w:numId w:val="35"/>
              </w:num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 w:rsidRPr="00493C47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[</w:t>
            </w:r>
            <w:r w:rsidR="00823B4A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EV</w:t>
            </w:r>
            <w:r w:rsidRPr="00493C47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]</w:t>
            </w:r>
            <w:r w:rsidRPr="00493C47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 </w:t>
            </w:r>
            <w:r w:rsidR="00823B4A" w:rsidRPr="00823B4A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O</w:t>
            </w:r>
            <w:r w:rsidR="00823B4A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 </w:t>
            </w:r>
            <w:r w:rsidR="00823B4A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gerente escolhe a opção de cadastrar usuários</w:t>
            </w:r>
          </w:p>
          <w:p w:rsidR="00823B4A" w:rsidRDefault="00823B4A" w:rsidP="00823B4A">
            <w:pPr>
              <w:pStyle w:val="PargrafodaLista"/>
              <w:numPr>
                <w:ilvl w:val="0"/>
                <w:numId w:val="35"/>
              </w:num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[RS] O sistema solicita a senha do usuário administrador para a realização do cadastro</w:t>
            </w:r>
          </w:p>
          <w:p w:rsidR="0093230F" w:rsidRDefault="0093230F" w:rsidP="00823B4A">
            <w:pPr>
              <w:pStyle w:val="PargrafodaLista"/>
              <w:numPr>
                <w:ilvl w:val="0"/>
                <w:numId w:val="35"/>
              </w:num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[EV] O gerente informa a sua senha de administrador</w:t>
            </w:r>
          </w:p>
          <w:p w:rsidR="00033D1F" w:rsidRDefault="00033D1F" w:rsidP="00823B4A">
            <w:pPr>
              <w:pStyle w:val="PargrafodaLista"/>
              <w:numPr>
                <w:ilvl w:val="0"/>
                <w:numId w:val="35"/>
              </w:num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[RS] O sistema exibe o formulário de cadastro de usuário</w:t>
            </w:r>
          </w:p>
          <w:p w:rsidR="00823B4A" w:rsidRDefault="00823B4A" w:rsidP="00823B4A">
            <w:pPr>
              <w:pStyle w:val="PargrafodaLista"/>
              <w:numPr>
                <w:ilvl w:val="0"/>
                <w:numId w:val="35"/>
              </w:num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[EV] O gerente informa o nome, telefone, celular, email pessoal, email de login, a senha, a confirmação da senha e o modo de acesso ao sistema (administrador ou operacional) do usuário que será cadastrado</w:t>
            </w:r>
          </w:p>
          <w:p w:rsidR="00823B4A" w:rsidRDefault="00823B4A" w:rsidP="00823B4A">
            <w:pPr>
              <w:pStyle w:val="PargrafodaLista"/>
              <w:numPr>
                <w:ilvl w:val="0"/>
                <w:numId w:val="35"/>
              </w:num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[RS] O sistema </w:t>
            </w:r>
            <w:r w:rsidR="00033D1F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verifica os dados e 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cadastra o usuário</w:t>
            </w:r>
          </w:p>
          <w:p w:rsidR="00823B4A" w:rsidRPr="005217C2" w:rsidRDefault="00823B4A" w:rsidP="00823B4A">
            <w:pPr>
              <w:pStyle w:val="PargrafodaLista"/>
              <w:numPr>
                <w:ilvl w:val="0"/>
                <w:numId w:val="35"/>
              </w:num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[RS] O sistema </w:t>
            </w:r>
            <w:r w:rsidR="0093230F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confirma o cadastro do usuário</w:t>
            </w:r>
          </w:p>
        </w:tc>
      </w:tr>
      <w:tr w:rsidR="003722DD" w:rsidTr="00D55A5A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722DD" w:rsidRDefault="003722DD" w:rsidP="00D55A5A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>Tratamento de exceções:</w:t>
            </w:r>
          </w:p>
          <w:p w:rsidR="003722DD" w:rsidRDefault="0093230F" w:rsidP="00D55A5A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>3a. Senha informada incorreta</w:t>
            </w:r>
          </w:p>
          <w:p w:rsidR="0093230F" w:rsidRDefault="0093230F" w:rsidP="0093230F">
            <w:pPr>
              <w:spacing w:after="0" w:line="240" w:lineRule="auto"/>
              <w:ind w:left="708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3</w:t>
            </w:r>
            <w:r w:rsidRPr="0093230F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a.1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 [RS] O sistema emite aviso de que a senha informada está incorreta</w:t>
            </w:r>
          </w:p>
          <w:p w:rsidR="0093230F" w:rsidRDefault="0093230F" w:rsidP="0093230F">
            <w:pPr>
              <w:spacing w:after="0" w:line="240" w:lineRule="auto"/>
              <w:ind w:left="708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3a.2 Retorna ao fluxo principal do passo 2.</w:t>
            </w:r>
          </w:p>
          <w:p w:rsidR="00033D1F" w:rsidRDefault="001853A1" w:rsidP="00033D1F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>6</w:t>
            </w:r>
            <w:r w:rsidR="00033D1F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>a. Nome, email de login, senha ou confirmação de senha não informados</w:t>
            </w:r>
          </w:p>
          <w:p w:rsidR="00033D1F" w:rsidRDefault="001853A1" w:rsidP="00033D1F">
            <w:pPr>
              <w:spacing w:after="0" w:line="240" w:lineRule="auto"/>
              <w:ind w:left="708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6</w:t>
            </w:r>
            <w:r w:rsidR="00033D1F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a.1 [RS] O sistema informa que há campos de preenchimento obrigatório não informados</w:t>
            </w:r>
          </w:p>
          <w:p w:rsidR="00033D1F" w:rsidRPr="00033D1F" w:rsidRDefault="001853A1" w:rsidP="00033D1F">
            <w:pPr>
              <w:spacing w:after="0" w:line="240" w:lineRule="auto"/>
              <w:ind w:left="708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6</w:t>
            </w:r>
            <w:r w:rsidR="00033D1F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a.2 Retor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na ao fluxo principal do passo 5</w:t>
            </w:r>
          </w:p>
        </w:tc>
      </w:tr>
    </w:tbl>
    <w:p w:rsidR="003722DD" w:rsidRDefault="003722DD"/>
    <w:p w:rsidR="006C6BEB" w:rsidRDefault="006C6BEB">
      <w:r>
        <w:br w:type="page"/>
      </w:r>
    </w:p>
    <w:p w:rsidR="006C6BEB" w:rsidRDefault="006C6BEB" w:rsidP="006C6BEB">
      <w:pPr>
        <w:pStyle w:val="Ttulo3"/>
      </w:pPr>
      <w:bookmarkStart w:id="5" w:name="_Toc483797953"/>
      <w:r>
        <w:lastRenderedPageBreak/>
        <w:t>Alterar/excluir usuário</w:t>
      </w:r>
      <w:bookmarkEnd w:id="5"/>
    </w:p>
    <w:p w:rsidR="0093230F" w:rsidRDefault="0093230F"/>
    <w:tbl>
      <w:tblPr>
        <w:tblW w:w="0" w:type="auto"/>
        <w:tblLook w:val="04A0" w:firstRow="1" w:lastRow="0" w:firstColumn="1" w:lastColumn="0" w:noHBand="0" w:noVBand="1"/>
      </w:tblPr>
      <w:tblGrid>
        <w:gridCol w:w="8494"/>
      </w:tblGrid>
      <w:tr w:rsidR="005C6118" w:rsidTr="00D55A5A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5C6118" w:rsidRDefault="005C6118" w:rsidP="00D55A5A">
            <w:pPr>
              <w:spacing w:after="0" w:line="0" w:lineRule="atLeast"/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color w:val="000000"/>
                <w:sz w:val="24"/>
                <w:szCs w:val="24"/>
                <w:lang w:eastAsia="pt-BR"/>
              </w:rPr>
              <w:t xml:space="preserve">Caso de uso geral: </w:t>
            </w:r>
            <w:r w:rsidR="00A549F6"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Manter usuário</w:t>
            </w:r>
          </w:p>
        </w:tc>
      </w:tr>
      <w:tr w:rsidR="005C6118" w:rsidTr="00D55A5A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C6118" w:rsidRDefault="005C6118" w:rsidP="00D55A5A">
            <w:pPr>
              <w:spacing w:after="0" w:line="0" w:lineRule="atLeast"/>
              <w:rPr>
                <w:rFonts w:ascii="Arial" w:eastAsia="Times New Roman" w:hAnsi="Arial" w:cs="Arial"/>
                <w:b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Caso de uso: </w:t>
            </w: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Alterar/excluir usuário</w:t>
            </w:r>
          </w:p>
        </w:tc>
      </w:tr>
      <w:tr w:rsidR="0093230F" w:rsidTr="00D55A5A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93230F" w:rsidRDefault="0093230F" w:rsidP="00D55A5A">
            <w:pPr>
              <w:spacing w:after="0" w:line="0" w:lineRule="atLeast"/>
              <w:rPr>
                <w:rFonts w:ascii="Arial" w:eastAsia="Times New Roman" w:hAnsi="Arial" w:cs="Arial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Atores: </w:t>
            </w: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Gerente da empresa</w:t>
            </w:r>
          </w:p>
        </w:tc>
      </w:tr>
      <w:tr w:rsidR="0093230F" w:rsidTr="00D55A5A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93230F" w:rsidRDefault="0093230F" w:rsidP="00D55A5A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Interessados: 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Setor de contas a pagar</w:t>
            </w:r>
          </w:p>
        </w:tc>
      </w:tr>
      <w:tr w:rsidR="0093230F" w:rsidTr="00D55A5A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93230F" w:rsidRDefault="0093230F" w:rsidP="00D55A5A">
            <w:p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Precondições: 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Haver, no mínimo, </w:t>
            </w:r>
            <w:r w:rsidR="00C37468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dois usuários cadastrados</w:t>
            </w:r>
          </w:p>
        </w:tc>
      </w:tr>
      <w:tr w:rsidR="0093230F" w:rsidTr="00D55A5A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93230F" w:rsidRDefault="0093230F" w:rsidP="00D55A5A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Pós-condições: </w:t>
            </w:r>
            <w:r w:rsidR="00C37468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Os dados do usuário 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foram </w:t>
            </w:r>
            <w:r w:rsidR="00C37468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alterados/excluídos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.</w:t>
            </w:r>
          </w:p>
        </w:tc>
      </w:tr>
      <w:tr w:rsidR="0093230F" w:rsidTr="00D55A5A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93230F" w:rsidRDefault="0093230F" w:rsidP="00D55A5A">
            <w:p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Requisitos correlacionados: 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RF5, RF6</w:t>
            </w:r>
          </w:p>
        </w:tc>
      </w:tr>
      <w:tr w:rsidR="0093230F" w:rsidTr="00D55A5A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93230F" w:rsidRDefault="0093230F" w:rsidP="00D55A5A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Variações tecnológicas: </w:t>
            </w:r>
            <w:r w:rsidR="00C37468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A alteração/exclusão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 de usuários </w:t>
            </w:r>
            <w:r w:rsidR="00C37468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pode ser feita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 por computadores ou por dispositivos móveis.</w:t>
            </w:r>
          </w:p>
        </w:tc>
      </w:tr>
      <w:tr w:rsidR="0093230F" w:rsidTr="00D55A5A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93230F" w:rsidRPr="003C446E" w:rsidRDefault="0093230F" w:rsidP="00D55A5A">
            <w:p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Questões em aberto: </w:t>
            </w:r>
          </w:p>
        </w:tc>
      </w:tr>
      <w:tr w:rsidR="0093230F" w:rsidTr="00D55A5A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93230F" w:rsidRDefault="0093230F" w:rsidP="00D55A5A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Fluxo principal: </w:t>
            </w:r>
          </w:p>
          <w:p w:rsidR="0093230F" w:rsidRDefault="0093230F" w:rsidP="00D55A5A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</w:p>
          <w:p w:rsidR="00C37468" w:rsidRDefault="00C37468" w:rsidP="001853A1">
            <w:pPr>
              <w:pStyle w:val="PargrafodaLista"/>
              <w:numPr>
                <w:ilvl w:val="0"/>
                <w:numId w:val="38"/>
              </w:num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[EV] O gerente escolhe um usuário da lista para editar ou excluir</w:t>
            </w:r>
          </w:p>
          <w:p w:rsidR="00033D1F" w:rsidRDefault="0093230F" w:rsidP="001853A1">
            <w:pPr>
              <w:pStyle w:val="PargrafodaLista"/>
              <w:numPr>
                <w:ilvl w:val="0"/>
                <w:numId w:val="38"/>
              </w:num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 w:rsidRPr="00C37468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[EV] </w:t>
            </w:r>
            <w:r w:rsidR="00C37468" w:rsidRPr="00C37468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Se o</w:t>
            </w:r>
            <w:r w:rsidRPr="00C37468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 ger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ente </w:t>
            </w:r>
            <w:r w:rsidR="00C37468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for excluir o usuário, escolhe 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a opção de </w:t>
            </w:r>
            <w:r w:rsidR="00033D1F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“E</w:t>
            </w:r>
            <w:r w:rsidR="00C37468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xcluir 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usu</w:t>
            </w:r>
            <w:r w:rsidR="00C37468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ário</w:t>
            </w:r>
            <w:r w:rsidR="00033D1F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”, se for alterar dados do usuário, escolhe a opção de “Alterar dados do usuário”</w:t>
            </w:r>
          </w:p>
          <w:p w:rsidR="00033D1F" w:rsidRDefault="00C37468" w:rsidP="001853A1">
            <w:pPr>
              <w:pStyle w:val="PargrafodaLista"/>
              <w:numPr>
                <w:ilvl w:val="0"/>
                <w:numId w:val="38"/>
              </w:num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[RS] O sistema sol</w:t>
            </w:r>
            <w:r w:rsidR="00033D1F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icita a senha do usuário administrador</w:t>
            </w:r>
          </w:p>
          <w:p w:rsidR="00033D1F" w:rsidRDefault="00033D1F" w:rsidP="001853A1">
            <w:pPr>
              <w:pStyle w:val="PargrafodaLista"/>
              <w:numPr>
                <w:ilvl w:val="0"/>
                <w:numId w:val="38"/>
              </w:num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[EV] O gerente informa a sua senha de administrador</w:t>
            </w:r>
          </w:p>
          <w:p w:rsidR="001853A1" w:rsidRDefault="001853A1" w:rsidP="001853A1">
            <w:pPr>
              <w:pStyle w:val="PargrafodaLista"/>
              <w:numPr>
                <w:ilvl w:val="0"/>
                <w:numId w:val="38"/>
              </w:num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[RS] </w:t>
            </w:r>
            <w:r w:rsidR="00033D1F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Se o gerente optou por 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excluir usuário, o sistema exclui os dados do cadastro do usuário e </w:t>
            </w:r>
            <w:r w:rsidR="00215760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prossegue para o item 9.</w:t>
            </w:r>
          </w:p>
          <w:p w:rsidR="001853A1" w:rsidRDefault="001853A1" w:rsidP="001853A1">
            <w:pPr>
              <w:pStyle w:val="PargrafodaLista"/>
              <w:numPr>
                <w:ilvl w:val="0"/>
                <w:numId w:val="38"/>
              </w:num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[RS] Se o gerente optou por alterar os dados do usuário o sistema exibe o formulário de dados do usuário</w:t>
            </w:r>
          </w:p>
          <w:p w:rsidR="0093230F" w:rsidRDefault="001853A1" w:rsidP="001853A1">
            <w:pPr>
              <w:pStyle w:val="PargrafodaLista"/>
              <w:numPr>
                <w:ilvl w:val="0"/>
                <w:numId w:val="38"/>
              </w:num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[EV] O gerente efetua as alterações necessárias no cadastro do usuário</w:t>
            </w:r>
          </w:p>
          <w:p w:rsidR="001853A1" w:rsidRDefault="001853A1" w:rsidP="001853A1">
            <w:pPr>
              <w:pStyle w:val="PargrafodaLista"/>
              <w:numPr>
                <w:ilvl w:val="0"/>
                <w:numId w:val="38"/>
              </w:num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[RS] O sistema verifica os dados e altera o cadastro do usuário</w:t>
            </w:r>
          </w:p>
          <w:p w:rsidR="001853A1" w:rsidRPr="005217C2" w:rsidRDefault="001853A1" w:rsidP="001853A1">
            <w:pPr>
              <w:pStyle w:val="PargrafodaLista"/>
              <w:numPr>
                <w:ilvl w:val="0"/>
                <w:numId w:val="38"/>
              </w:num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[RS] O sistema confirma </w:t>
            </w:r>
            <w:r w:rsidR="00215760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o processo a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o usuário</w:t>
            </w:r>
          </w:p>
        </w:tc>
      </w:tr>
      <w:tr w:rsidR="0093230F" w:rsidTr="00D55A5A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93230F" w:rsidRDefault="0093230F" w:rsidP="00D55A5A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>Tratamento de exceções:</w:t>
            </w:r>
          </w:p>
          <w:p w:rsidR="0093230F" w:rsidRDefault="001853A1" w:rsidP="00D55A5A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>4</w:t>
            </w:r>
            <w:r w:rsidR="0093230F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>a. Senha informada incorreta</w:t>
            </w:r>
          </w:p>
          <w:p w:rsidR="0093230F" w:rsidRDefault="001853A1" w:rsidP="00D55A5A">
            <w:pPr>
              <w:spacing w:after="0" w:line="240" w:lineRule="auto"/>
              <w:ind w:left="708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4</w:t>
            </w:r>
            <w:r w:rsidR="0093230F" w:rsidRPr="0093230F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a.1</w:t>
            </w:r>
            <w:r w:rsidR="0093230F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 [RS] O sistema emite aviso de que a senha informada está incorreta</w:t>
            </w:r>
          </w:p>
          <w:p w:rsidR="001853A1" w:rsidRDefault="001853A1" w:rsidP="00D55A5A">
            <w:pPr>
              <w:spacing w:after="0" w:line="240" w:lineRule="auto"/>
              <w:ind w:left="708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4</w:t>
            </w:r>
            <w:r w:rsidR="0093230F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a.2 Retor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na ao fluxo principal do passo 3</w:t>
            </w:r>
          </w:p>
          <w:p w:rsidR="005F1CA8" w:rsidRDefault="005F1CA8" w:rsidP="005F1CA8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>8a. Nome, email de login, senha ou confirmação de senha não informados</w:t>
            </w:r>
          </w:p>
          <w:p w:rsidR="005F1CA8" w:rsidRDefault="005F1CA8" w:rsidP="005F1CA8">
            <w:pPr>
              <w:spacing w:after="0" w:line="240" w:lineRule="auto"/>
              <w:ind w:left="708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8a.1 [RS] O sistema informa que há campos de preenchimento obrigatório não informados</w:t>
            </w:r>
          </w:p>
          <w:p w:rsidR="0093230F" w:rsidRPr="0093230F" w:rsidRDefault="005F1CA8" w:rsidP="005F1CA8">
            <w:pPr>
              <w:spacing w:after="0" w:line="240" w:lineRule="auto"/>
              <w:ind w:left="708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8a.2 Retorna ao fluxo principal do passo 7</w:t>
            </w:r>
          </w:p>
        </w:tc>
      </w:tr>
    </w:tbl>
    <w:p w:rsidR="006C6BEB" w:rsidRDefault="006C6BEB">
      <w:r>
        <w:br w:type="page"/>
      </w:r>
    </w:p>
    <w:p w:rsidR="006C6BEB" w:rsidRDefault="006C6BEB" w:rsidP="006C6BEB">
      <w:pPr>
        <w:pStyle w:val="Ttulo3"/>
      </w:pPr>
      <w:bookmarkStart w:id="6" w:name="_Toc483797954"/>
      <w:r>
        <w:lastRenderedPageBreak/>
        <w:t>Consultar usuário</w:t>
      </w:r>
      <w:bookmarkEnd w:id="6"/>
    </w:p>
    <w:p w:rsidR="007930D4" w:rsidRDefault="007930D4"/>
    <w:tbl>
      <w:tblPr>
        <w:tblW w:w="0" w:type="auto"/>
        <w:tblLook w:val="04A0" w:firstRow="1" w:lastRow="0" w:firstColumn="1" w:lastColumn="0" w:noHBand="0" w:noVBand="1"/>
      </w:tblPr>
      <w:tblGrid>
        <w:gridCol w:w="8494"/>
      </w:tblGrid>
      <w:tr w:rsidR="0024425C" w:rsidTr="000B78B9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24425C" w:rsidRDefault="0024425C" w:rsidP="000B78B9">
            <w:pPr>
              <w:spacing w:after="0" w:line="0" w:lineRule="atLeast"/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color w:val="000000"/>
                <w:sz w:val="24"/>
                <w:szCs w:val="24"/>
                <w:lang w:eastAsia="pt-BR"/>
              </w:rPr>
              <w:t xml:space="preserve">Caso de uso geral: </w:t>
            </w:r>
            <w:r w:rsidR="00A549F6"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Manter usuário</w:t>
            </w:r>
          </w:p>
        </w:tc>
      </w:tr>
      <w:tr w:rsidR="0024425C" w:rsidTr="000B78B9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24425C" w:rsidRDefault="0024425C" w:rsidP="000B78B9">
            <w:pPr>
              <w:spacing w:after="0" w:line="0" w:lineRule="atLeast"/>
              <w:rPr>
                <w:rFonts w:ascii="Arial" w:eastAsia="Times New Roman" w:hAnsi="Arial" w:cs="Arial"/>
                <w:b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Caso de uso: </w:t>
            </w:r>
            <w:r w:rsidRPr="00CD216B"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Consultar usuário</w:t>
            </w:r>
          </w:p>
        </w:tc>
      </w:tr>
      <w:tr w:rsidR="0024425C" w:rsidTr="000B78B9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24425C" w:rsidRDefault="0024425C" w:rsidP="000B78B9">
            <w:pPr>
              <w:spacing w:after="0" w:line="0" w:lineRule="atLeast"/>
              <w:rPr>
                <w:rFonts w:ascii="Arial" w:eastAsia="Times New Roman" w:hAnsi="Arial" w:cs="Arial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Atores: </w:t>
            </w: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Funcionário do setor de contas a pagar</w:t>
            </w:r>
          </w:p>
        </w:tc>
      </w:tr>
      <w:tr w:rsidR="0024425C" w:rsidTr="000B78B9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24425C" w:rsidRDefault="0024425C" w:rsidP="000B78B9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Interessados: 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Setor de contas a pagar</w:t>
            </w:r>
          </w:p>
        </w:tc>
      </w:tr>
      <w:tr w:rsidR="0024425C" w:rsidTr="000B78B9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24425C" w:rsidRDefault="0024425C" w:rsidP="000B78B9">
            <w:p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Precondições: </w:t>
            </w:r>
            <w:r w:rsidRPr="00F12A07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Possuir acesso ao 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sistema</w:t>
            </w:r>
          </w:p>
        </w:tc>
      </w:tr>
      <w:tr w:rsidR="0024425C" w:rsidTr="000B78B9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24425C" w:rsidRPr="0041051B" w:rsidRDefault="0024425C" w:rsidP="000B78B9">
            <w:p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Pós-condições:  </w:t>
            </w:r>
          </w:p>
        </w:tc>
      </w:tr>
      <w:tr w:rsidR="0024425C" w:rsidTr="000B78B9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24425C" w:rsidRDefault="0024425C" w:rsidP="000B78B9">
            <w:p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Requisitos correlacionados: 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RF4, RF5, RF6, RF7</w:t>
            </w:r>
          </w:p>
        </w:tc>
      </w:tr>
      <w:tr w:rsidR="0024425C" w:rsidTr="000B78B9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24425C" w:rsidRDefault="0024425C" w:rsidP="000B78B9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Variações tecnológicas: 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A consulta de usuário pode ser feita via computador ou via aparelho mobile.</w:t>
            </w:r>
          </w:p>
        </w:tc>
      </w:tr>
      <w:tr w:rsidR="0024425C" w:rsidTr="000B78B9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24425C" w:rsidRPr="00B327CA" w:rsidRDefault="0024425C" w:rsidP="000B78B9">
            <w:p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Questões em aberto: </w:t>
            </w:r>
          </w:p>
        </w:tc>
      </w:tr>
      <w:tr w:rsidR="0024425C" w:rsidTr="000B78B9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24425C" w:rsidRDefault="0024425C" w:rsidP="000B78B9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Fluxo principal: </w:t>
            </w:r>
          </w:p>
          <w:p w:rsidR="0024425C" w:rsidRDefault="0024425C" w:rsidP="0024425C">
            <w:pPr>
              <w:pStyle w:val="PargrafodaLista"/>
              <w:numPr>
                <w:ilvl w:val="0"/>
                <w:numId w:val="40"/>
              </w:num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[EV] O funcionário acessa o sistema e acessa a tela de usuários.</w:t>
            </w:r>
          </w:p>
          <w:p w:rsidR="0024425C" w:rsidRDefault="0024425C" w:rsidP="0024425C">
            <w:pPr>
              <w:pStyle w:val="PargrafodaLista"/>
              <w:numPr>
                <w:ilvl w:val="0"/>
                <w:numId w:val="40"/>
              </w:num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[RS] O sistema mostra uma lista de usuários cadastrados.</w:t>
            </w:r>
          </w:p>
          <w:p w:rsidR="0024425C" w:rsidRPr="0095202E" w:rsidRDefault="0024425C" w:rsidP="0024425C">
            <w:pPr>
              <w:pStyle w:val="PargrafodaLista"/>
              <w:numPr>
                <w:ilvl w:val="0"/>
                <w:numId w:val="40"/>
              </w:num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[EV] O funcionário consulta a lista de usuários e verifica os dados, caso alguma coisa esteja faltando ou errada o funcionário prossegue como no caso de uso de cadastrar/alterar usuário.</w:t>
            </w:r>
          </w:p>
        </w:tc>
      </w:tr>
      <w:tr w:rsidR="0024425C" w:rsidTr="000B78B9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24425C" w:rsidRDefault="0024425C" w:rsidP="000B78B9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>Tratamento de exceções:</w:t>
            </w:r>
          </w:p>
          <w:p w:rsidR="0024425C" w:rsidRDefault="00757020" w:rsidP="000B78B9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 w:rsidRPr="00757020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>3</w:t>
            </w:r>
            <w:r w:rsidR="00A549F6" w:rsidRPr="00757020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a. </w:t>
            </w:r>
            <w:r w:rsidRPr="00757020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>Usuário</w:t>
            </w: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 requerido pelo funcionário</w:t>
            </w:r>
            <w:r w:rsidRPr="00757020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 não</w:t>
            </w: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 foi </w:t>
            </w:r>
            <w:r w:rsidRPr="00757020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 cadastrado</w:t>
            </w:r>
          </w:p>
          <w:p w:rsidR="00757020" w:rsidRPr="00757020" w:rsidRDefault="00757020" w:rsidP="000B78B9">
            <w:p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   </w:t>
            </w:r>
            <w:r w:rsidRPr="00757020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3.a.1 O funcionário 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prossegue para o caso de uso cadastrar usuário.</w:t>
            </w:r>
          </w:p>
        </w:tc>
      </w:tr>
    </w:tbl>
    <w:p w:rsidR="007930D4" w:rsidRDefault="007930D4"/>
    <w:p w:rsidR="006C6BEB" w:rsidRDefault="006C6BEB">
      <w:r>
        <w:br w:type="page"/>
      </w:r>
    </w:p>
    <w:p w:rsidR="006C6BEB" w:rsidRDefault="006C6BEB" w:rsidP="006C6BEB">
      <w:pPr>
        <w:pStyle w:val="Ttulo3"/>
      </w:pPr>
      <w:bookmarkStart w:id="7" w:name="_Toc483797955"/>
      <w:r>
        <w:lastRenderedPageBreak/>
        <w:t>Cadastrar conta bancária</w:t>
      </w:r>
      <w:bookmarkEnd w:id="7"/>
    </w:p>
    <w:p w:rsidR="00DC4913" w:rsidRDefault="00DC4913"/>
    <w:tbl>
      <w:tblPr>
        <w:tblW w:w="0" w:type="auto"/>
        <w:tblLook w:val="04A0" w:firstRow="1" w:lastRow="0" w:firstColumn="1" w:lastColumn="0" w:noHBand="0" w:noVBand="1"/>
      </w:tblPr>
      <w:tblGrid>
        <w:gridCol w:w="8494"/>
      </w:tblGrid>
      <w:tr w:rsidR="00DC4913" w:rsidTr="000B78B9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DC4913" w:rsidRDefault="00DC4913" w:rsidP="000B78B9">
            <w:pPr>
              <w:spacing w:after="0" w:line="0" w:lineRule="atLeast"/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color w:val="000000"/>
                <w:sz w:val="24"/>
                <w:szCs w:val="24"/>
                <w:lang w:eastAsia="pt-BR"/>
              </w:rPr>
              <w:t xml:space="preserve">Caso de uso geral: </w:t>
            </w:r>
            <w:r w:rsidR="00757020"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Monitorar dados bancários</w:t>
            </w:r>
          </w:p>
        </w:tc>
      </w:tr>
      <w:tr w:rsidR="00DC4913" w:rsidTr="000B78B9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DC4913" w:rsidRDefault="00DC4913" w:rsidP="000B78B9">
            <w:pPr>
              <w:spacing w:after="0" w:line="0" w:lineRule="atLeast"/>
              <w:rPr>
                <w:rFonts w:ascii="Arial" w:eastAsia="Times New Roman" w:hAnsi="Arial" w:cs="Arial"/>
                <w:b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Caso de uso: </w:t>
            </w: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Cadastrar Contas Bancárias</w:t>
            </w:r>
          </w:p>
        </w:tc>
      </w:tr>
      <w:tr w:rsidR="00DC4913" w:rsidTr="000B78B9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DC4913" w:rsidRDefault="00DC4913" w:rsidP="000B78B9">
            <w:pPr>
              <w:spacing w:after="0" w:line="0" w:lineRule="atLeast"/>
              <w:rPr>
                <w:rFonts w:ascii="Arial" w:eastAsia="Times New Roman" w:hAnsi="Arial" w:cs="Arial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Atores: </w:t>
            </w: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Funcionário do departamento contas a pagar</w:t>
            </w:r>
          </w:p>
        </w:tc>
      </w:tr>
      <w:tr w:rsidR="00DC4913" w:rsidTr="000B78B9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DC4913" w:rsidRDefault="00DC4913" w:rsidP="000B78B9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Interessados: 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Funcionário do departamento de contas a pagar</w:t>
            </w:r>
          </w:p>
        </w:tc>
      </w:tr>
      <w:tr w:rsidR="00DC4913" w:rsidTr="000B78B9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DC4913" w:rsidRDefault="00DC4913" w:rsidP="000B78B9">
            <w:p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Precondições: 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Informada e autorizada por proprietário</w:t>
            </w:r>
          </w:p>
        </w:tc>
      </w:tr>
      <w:tr w:rsidR="00DC4913" w:rsidTr="000B78B9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DC4913" w:rsidRDefault="00DC4913" w:rsidP="000B78B9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Pós-condições: </w:t>
            </w:r>
          </w:p>
        </w:tc>
      </w:tr>
      <w:tr w:rsidR="00DC4913" w:rsidTr="000B78B9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DC4913" w:rsidRDefault="00DC4913" w:rsidP="000B78B9">
            <w:p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Requisitos correlacionados: 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RF8</w:t>
            </w:r>
          </w:p>
        </w:tc>
      </w:tr>
      <w:tr w:rsidR="00DC4913" w:rsidTr="000B78B9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DC4913" w:rsidRDefault="00DC4913" w:rsidP="000B78B9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Variações tecnológicas: 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Cadastro de contas bancárias pode ser feito por computadores ou dispositivos móveis</w:t>
            </w:r>
          </w:p>
        </w:tc>
      </w:tr>
      <w:tr w:rsidR="00DC4913" w:rsidTr="000B78B9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DC4913" w:rsidRPr="00B327CA" w:rsidRDefault="00DC4913" w:rsidP="000B78B9">
            <w:p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Questões em aberto: </w:t>
            </w:r>
          </w:p>
        </w:tc>
      </w:tr>
      <w:tr w:rsidR="00DC4913" w:rsidTr="000B78B9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DC4913" w:rsidRDefault="00DC4913" w:rsidP="000B78B9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Fluxo principal: </w:t>
            </w:r>
          </w:p>
          <w:p w:rsidR="00DC4913" w:rsidRDefault="00DC4913" w:rsidP="000B78B9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</w:p>
          <w:p w:rsidR="00DC4913" w:rsidRDefault="00DC4913" w:rsidP="00DC4913">
            <w:pPr>
              <w:pStyle w:val="PargrafodaLista"/>
              <w:numPr>
                <w:ilvl w:val="0"/>
                <w:numId w:val="41"/>
              </w:num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 w:rsidRPr="00767CD1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[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EV</w:t>
            </w:r>
            <w:r w:rsidRPr="00767CD1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]</w:t>
            </w:r>
            <w:r w:rsidRPr="00767CD1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 </w:t>
            </w:r>
            <w:r w:rsidRPr="00767CD1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O funcionário 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acessa a opção de cadastrar contas bancárias</w:t>
            </w:r>
            <w:r w:rsidRPr="00767CD1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.</w:t>
            </w:r>
          </w:p>
          <w:p w:rsidR="00DC4913" w:rsidRDefault="00DC4913" w:rsidP="00DC4913">
            <w:pPr>
              <w:pStyle w:val="PargrafodaLista"/>
              <w:numPr>
                <w:ilvl w:val="0"/>
                <w:numId w:val="41"/>
              </w:num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[RS] O sistema exibe o formulário de dados da conta bancária a serem preenchidos</w:t>
            </w:r>
          </w:p>
          <w:p w:rsidR="00DC4913" w:rsidRPr="00767CD1" w:rsidRDefault="00DC4913" w:rsidP="00DC4913">
            <w:pPr>
              <w:pStyle w:val="PargrafodaLista"/>
              <w:numPr>
                <w:ilvl w:val="0"/>
                <w:numId w:val="41"/>
              </w:num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[EV] O funcionário informa o nome do banco, número da agência, número da conta, endereço da agência, bairro, cidade, estado, nome do gerente, data de início da conta, saldo de início da conta, se é conta especial, o tipo de conta e a senha de acesso ao extrato</w:t>
            </w:r>
          </w:p>
          <w:p w:rsidR="00DC4913" w:rsidRDefault="00DC4913" w:rsidP="00DC4913">
            <w:pPr>
              <w:pStyle w:val="PargrafodaLista"/>
              <w:numPr>
                <w:ilvl w:val="0"/>
                <w:numId w:val="41"/>
              </w:num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 w:rsidRPr="00767CD1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[RS] O 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sistema verifica os dados e cadastra a conta bancária</w:t>
            </w:r>
          </w:p>
          <w:p w:rsidR="00DC4913" w:rsidRPr="00767CD1" w:rsidRDefault="00DC4913" w:rsidP="00DC4913">
            <w:pPr>
              <w:pStyle w:val="PargrafodaLista"/>
              <w:numPr>
                <w:ilvl w:val="0"/>
                <w:numId w:val="41"/>
              </w:num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[RS] O sistema confirma o cadastro da conta bancária</w:t>
            </w:r>
          </w:p>
        </w:tc>
      </w:tr>
      <w:tr w:rsidR="00DC4913" w:rsidTr="000B78B9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DC4913" w:rsidRDefault="00DC4913" w:rsidP="000B78B9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>Tratamento de exceções:</w:t>
            </w:r>
          </w:p>
          <w:p w:rsidR="00DC4913" w:rsidRDefault="00DC4913" w:rsidP="000B78B9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>4a. Nome do banco, número da agência, número da conta, bairro cidade da agência, data de início, saldo de início ou tipo de conta não informado</w:t>
            </w:r>
          </w:p>
          <w:p w:rsidR="00DC4913" w:rsidRDefault="00DC4913" w:rsidP="000B78B9">
            <w:pPr>
              <w:spacing w:after="0" w:line="0" w:lineRule="atLeast"/>
              <w:ind w:left="708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4a.1 [RS] O sistema informa que há campos de preenchimento obrigatório não informados</w:t>
            </w:r>
          </w:p>
          <w:p w:rsidR="00DC4913" w:rsidRPr="001728B3" w:rsidRDefault="00DC4913" w:rsidP="000B78B9">
            <w:pPr>
              <w:spacing w:after="0" w:line="0" w:lineRule="atLeast"/>
              <w:ind w:left="708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4a.2</w:t>
            </w:r>
            <w:r w:rsidRPr="004904F0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 Retorna ao fluxo principal 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no passo 3</w:t>
            </w:r>
            <w:r w:rsidRPr="004904F0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.</w:t>
            </w:r>
          </w:p>
        </w:tc>
      </w:tr>
    </w:tbl>
    <w:p w:rsidR="00DC4913" w:rsidRDefault="00DC4913"/>
    <w:p w:rsidR="006C6BEB" w:rsidRDefault="006C6BEB">
      <w:r>
        <w:br w:type="page"/>
      </w:r>
    </w:p>
    <w:p w:rsidR="006C6BEB" w:rsidRDefault="006C6BEB" w:rsidP="006C6BEB">
      <w:pPr>
        <w:pStyle w:val="Ttulo3"/>
      </w:pPr>
      <w:bookmarkStart w:id="8" w:name="_Toc483797956"/>
      <w:r>
        <w:lastRenderedPageBreak/>
        <w:t>Alterar/excluir conta bancária</w:t>
      </w:r>
      <w:bookmarkEnd w:id="8"/>
    </w:p>
    <w:p w:rsidR="00DC4913" w:rsidRDefault="00DC4913"/>
    <w:tbl>
      <w:tblPr>
        <w:tblW w:w="0" w:type="auto"/>
        <w:tblLook w:val="04A0" w:firstRow="1" w:lastRow="0" w:firstColumn="1" w:lastColumn="0" w:noHBand="0" w:noVBand="1"/>
      </w:tblPr>
      <w:tblGrid>
        <w:gridCol w:w="8494"/>
      </w:tblGrid>
      <w:tr w:rsidR="00DC4913" w:rsidTr="000B78B9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DC4913" w:rsidRDefault="00DC4913" w:rsidP="000B78B9">
            <w:pPr>
              <w:spacing w:after="0" w:line="0" w:lineRule="atLeast"/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color w:val="000000"/>
                <w:sz w:val="24"/>
                <w:szCs w:val="24"/>
                <w:lang w:eastAsia="pt-BR"/>
              </w:rPr>
              <w:t xml:space="preserve">Caso de uso geral: </w:t>
            </w:r>
            <w:r w:rsidR="00757020"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Monitorar dados bancários</w:t>
            </w:r>
          </w:p>
        </w:tc>
      </w:tr>
      <w:tr w:rsidR="00DC4913" w:rsidTr="000B78B9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DC4913" w:rsidRDefault="00DC4913" w:rsidP="000B78B9">
            <w:pPr>
              <w:spacing w:after="0" w:line="0" w:lineRule="atLeast"/>
              <w:rPr>
                <w:rFonts w:ascii="Arial" w:eastAsia="Times New Roman" w:hAnsi="Arial" w:cs="Arial"/>
                <w:b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Caso de uso: </w:t>
            </w: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Alterar/excluir conta bancária</w:t>
            </w:r>
          </w:p>
        </w:tc>
      </w:tr>
      <w:tr w:rsidR="00DC4913" w:rsidTr="000B78B9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DC4913" w:rsidRDefault="00DC4913" w:rsidP="000B78B9">
            <w:pPr>
              <w:spacing w:after="0" w:line="0" w:lineRule="atLeast"/>
              <w:rPr>
                <w:rFonts w:ascii="Arial" w:eastAsia="Times New Roman" w:hAnsi="Arial" w:cs="Arial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Atores: </w:t>
            </w: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Funcionário do departamento Contas a Pagar</w:t>
            </w:r>
          </w:p>
        </w:tc>
      </w:tr>
      <w:tr w:rsidR="00DC4913" w:rsidTr="000B78B9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DC4913" w:rsidRDefault="00DC4913" w:rsidP="000B78B9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Interessados: 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Funcionário do departamento de Contas a Pagar</w:t>
            </w:r>
          </w:p>
        </w:tc>
      </w:tr>
      <w:tr w:rsidR="00DC4913" w:rsidTr="000B78B9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DC4913" w:rsidRDefault="00DC4913" w:rsidP="000B78B9">
            <w:p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Precondições: 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Conta cadastrada e autorização verbal do gerente</w:t>
            </w:r>
          </w:p>
        </w:tc>
      </w:tr>
      <w:tr w:rsidR="00DC4913" w:rsidTr="000B78B9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DC4913" w:rsidRDefault="00DC4913" w:rsidP="000B78B9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Pós-condições: </w:t>
            </w:r>
          </w:p>
        </w:tc>
      </w:tr>
      <w:tr w:rsidR="00DC4913" w:rsidTr="000B78B9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DC4913" w:rsidRDefault="00DC4913" w:rsidP="000B78B9">
            <w:p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Requisitos correlacionados: 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RF9</w:t>
            </w:r>
            <w:r w:rsidR="00367B42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, RF10</w:t>
            </w:r>
          </w:p>
        </w:tc>
      </w:tr>
      <w:tr w:rsidR="00DC4913" w:rsidTr="000B78B9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DC4913" w:rsidRDefault="00DC4913" w:rsidP="000B78B9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Variações tecnológicas: 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Edição</w:t>
            </w:r>
            <w:r w:rsidR="00B66E14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/exclusão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 de contas bancárias poderá ser feita por computadores ou dispositivos móveis</w:t>
            </w:r>
          </w:p>
        </w:tc>
      </w:tr>
      <w:tr w:rsidR="00DC4913" w:rsidTr="000B78B9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DC4913" w:rsidRPr="003C446E" w:rsidRDefault="00DC4913" w:rsidP="000B78B9">
            <w:p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Questões em aberto: </w:t>
            </w:r>
          </w:p>
        </w:tc>
      </w:tr>
      <w:tr w:rsidR="00DC4913" w:rsidTr="000B78B9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DC4913" w:rsidRDefault="00DC4913" w:rsidP="000B78B9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Fluxo principal: </w:t>
            </w:r>
          </w:p>
          <w:p w:rsidR="00DC4913" w:rsidRDefault="00DC4913" w:rsidP="000B78B9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</w:p>
          <w:p w:rsidR="00215760" w:rsidRDefault="00215760" w:rsidP="00215760">
            <w:pPr>
              <w:pStyle w:val="PargrafodaLista"/>
              <w:numPr>
                <w:ilvl w:val="0"/>
                <w:numId w:val="42"/>
              </w:num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[EV] O usuário escolhe uma conta bancária na lista para alterar/excluir</w:t>
            </w:r>
          </w:p>
          <w:p w:rsidR="00215760" w:rsidRPr="00215760" w:rsidRDefault="00215760" w:rsidP="00215760">
            <w:pPr>
              <w:pStyle w:val="PargrafodaLista"/>
              <w:numPr>
                <w:ilvl w:val="0"/>
                <w:numId w:val="42"/>
              </w:num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 w:rsidRPr="00767CD1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[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EV</w:t>
            </w:r>
            <w:r w:rsidRPr="00215760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] Se o funcionário 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for alterar a conta, </w:t>
            </w:r>
            <w:r w:rsidRPr="00215760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acessa a opção de 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alterar conta bancária</w:t>
            </w:r>
            <w:r w:rsidRPr="00215760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.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 Se for excluí-la, escolhe excluir conta bancária: o sistema exclui a conta e prossegue para o item </w:t>
            </w:r>
            <w:r w:rsidR="00BE769E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6.</w:t>
            </w:r>
          </w:p>
          <w:p w:rsidR="00215760" w:rsidRDefault="00215760" w:rsidP="00215760">
            <w:pPr>
              <w:pStyle w:val="PargrafodaLista"/>
              <w:numPr>
                <w:ilvl w:val="0"/>
                <w:numId w:val="42"/>
              </w:num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[RS] O sistema exibe o formulário com os dados de cadastro da conta bancária</w:t>
            </w:r>
          </w:p>
          <w:p w:rsidR="00BE769E" w:rsidRPr="00767CD1" w:rsidRDefault="00BE769E" w:rsidP="00BE769E">
            <w:pPr>
              <w:pStyle w:val="PargrafodaLista"/>
              <w:numPr>
                <w:ilvl w:val="0"/>
                <w:numId w:val="42"/>
              </w:num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[EV] O funcionário efetua as alterações necessárias no cadastro da conta bancária.</w:t>
            </w:r>
          </w:p>
          <w:p w:rsidR="00BE769E" w:rsidRDefault="00BE769E" w:rsidP="00BE769E">
            <w:pPr>
              <w:pStyle w:val="PargrafodaLista"/>
              <w:numPr>
                <w:ilvl w:val="0"/>
                <w:numId w:val="42"/>
              </w:num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 w:rsidRPr="00767CD1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[RS] O 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sistema verifica os dados e altera o cadastro da conta bancária</w:t>
            </w:r>
          </w:p>
          <w:p w:rsidR="00DC4913" w:rsidRPr="00BE769E" w:rsidRDefault="00BE769E" w:rsidP="00BE769E">
            <w:pPr>
              <w:pStyle w:val="PargrafodaLista"/>
              <w:numPr>
                <w:ilvl w:val="0"/>
                <w:numId w:val="42"/>
              </w:num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 w:rsidRPr="00A309F6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[RS] O sistema confirma 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a conclusão do processo</w:t>
            </w:r>
          </w:p>
        </w:tc>
      </w:tr>
      <w:tr w:rsidR="00DC4913" w:rsidTr="000B78B9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DC4913" w:rsidRDefault="00DC4913" w:rsidP="000B78B9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>Tratamento de exceções:</w:t>
            </w:r>
          </w:p>
          <w:p w:rsidR="00DC4913" w:rsidRDefault="00BE769E" w:rsidP="000B78B9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>5</w:t>
            </w:r>
            <w:r w:rsidR="00DC4913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>a. Nome do banco, número da agência, número da conta, bairro cidade da agência, data de início, saldo de início ou tipo de conta não informado</w:t>
            </w:r>
          </w:p>
          <w:p w:rsidR="00DC4913" w:rsidRDefault="00BE769E" w:rsidP="000B78B9">
            <w:pPr>
              <w:spacing w:after="0" w:line="0" w:lineRule="atLeast"/>
              <w:ind w:left="708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5</w:t>
            </w:r>
            <w:r w:rsidR="00DC4913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a.1 [RS] O sistema informa que há campos de preenchimento obrigatório não informados</w:t>
            </w:r>
          </w:p>
          <w:p w:rsidR="00DC4913" w:rsidRPr="001728B3" w:rsidRDefault="00BE769E" w:rsidP="000B78B9">
            <w:pPr>
              <w:spacing w:after="0" w:line="240" w:lineRule="auto"/>
              <w:ind w:left="708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5</w:t>
            </w:r>
            <w:r w:rsidR="00DC4913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a.2</w:t>
            </w:r>
            <w:r w:rsidR="00DC4913" w:rsidRPr="004904F0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 Retorna ao fluxo principal 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no passo 4</w:t>
            </w:r>
            <w:r w:rsidR="00DC4913" w:rsidRPr="004904F0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.</w:t>
            </w:r>
          </w:p>
        </w:tc>
      </w:tr>
    </w:tbl>
    <w:p w:rsidR="00DC4913" w:rsidRDefault="00DC4913"/>
    <w:p w:rsidR="006C6BEB" w:rsidRDefault="006C6BEB">
      <w:r>
        <w:br w:type="page"/>
      </w:r>
    </w:p>
    <w:p w:rsidR="006C6BEB" w:rsidRDefault="006C6BEB" w:rsidP="006C6BEB">
      <w:pPr>
        <w:pStyle w:val="Ttulo3"/>
      </w:pPr>
      <w:bookmarkStart w:id="9" w:name="_Toc483797957"/>
      <w:r>
        <w:lastRenderedPageBreak/>
        <w:t>Consultar conta bancária</w:t>
      </w:r>
      <w:bookmarkEnd w:id="9"/>
    </w:p>
    <w:p w:rsidR="0024425C" w:rsidRDefault="0024425C"/>
    <w:tbl>
      <w:tblPr>
        <w:tblW w:w="0" w:type="auto"/>
        <w:tblLook w:val="04A0" w:firstRow="1" w:lastRow="0" w:firstColumn="1" w:lastColumn="0" w:noHBand="0" w:noVBand="1"/>
      </w:tblPr>
      <w:tblGrid>
        <w:gridCol w:w="8494"/>
      </w:tblGrid>
      <w:tr w:rsidR="0024425C" w:rsidTr="000B78B9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24425C" w:rsidRDefault="0024425C" w:rsidP="000B78B9">
            <w:pPr>
              <w:spacing w:after="0" w:line="0" w:lineRule="atLeast"/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color w:val="000000"/>
                <w:sz w:val="24"/>
                <w:szCs w:val="24"/>
                <w:lang w:eastAsia="pt-BR"/>
              </w:rPr>
              <w:t xml:space="preserve">Caso de uso geral: </w:t>
            </w:r>
            <w:r w:rsidR="00757020"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Monitorar dados bancários</w:t>
            </w:r>
          </w:p>
        </w:tc>
      </w:tr>
      <w:tr w:rsidR="0024425C" w:rsidTr="000B78B9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24425C" w:rsidRDefault="0024425C" w:rsidP="000B78B9">
            <w:pPr>
              <w:spacing w:after="0" w:line="0" w:lineRule="atLeast"/>
              <w:rPr>
                <w:rFonts w:ascii="Arial" w:eastAsia="Times New Roman" w:hAnsi="Arial" w:cs="Arial"/>
                <w:b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Caso de uso: </w:t>
            </w:r>
            <w:r w:rsidRPr="00C52D58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Consultar conta bancária</w:t>
            </w:r>
          </w:p>
        </w:tc>
      </w:tr>
      <w:tr w:rsidR="0024425C" w:rsidTr="000B78B9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24425C" w:rsidRDefault="0024425C" w:rsidP="000B78B9">
            <w:pPr>
              <w:spacing w:after="0" w:line="0" w:lineRule="atLeast"/>
              <w:rPr>
                <w:rFonts w:ascii="Arial" w:eastAsia="Times New Roman" w:hAnsi="Arial" w:cs="Arial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Atores: </w:t>
            </w: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Funcionário do setor de contas a pagar</w:t>
            </w:r>
          </w:p>
        </w:tc>
      </w:tr>
      <w:tr w:rsidR="0024425C" w:rsidTr="000B78B9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24425C" w:rsidRDefault="0024425C" w:rsidP="000B78B9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Interessados: 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Setor de contas a pagar</w:t>
            </w:r>
          </w:p>
        </w:tc>
      </w:tr>
      <w:tr w:rsidR="0024425C" w:rsidTr="000B78B9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24425C" w:rsidRDefault="0024425C" w:rsidP="000B78B9">
            <w:p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Precondições: </w:t>
            </w:r>
          </w:p>
        </w:tc>
      </w:tr>
      <w:tr w:rsidR="0024425C" w:rsidTr="000B78B9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24425C" w:rsidRDefault="0024425C" w:rsidP="000B78B9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Pós-condições: </w:t>
            </w:r>
            <w:r w:rsidRPr="00846A9D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Serão exibidos os </w:t>
            </w:r>
            <w:r w:rsidR="00473D41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fornecedor</w:t>
            </w:r>
            <w:r w:rsidRPr="00846A9D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s</w:t>
            </w:r>
          </w:p>
        </w:tc>
      </w:tr>
      <w:tr w:rsidR="0024425C" w:rsidTr="000B78B9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24425C" w:rsidRDefault="0024425C" w:rsidP="000B78B9">
            <w:p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Requisitos correlacionados: 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RF9, RF10, RF11</w:t>
            </w:r>
          </w:p>
        </w:tc>
      </w:tr>
      <w:tr w:rsidR="0024425C" w:rsidTr="000B78B9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24425C" w:rsidRDefault="0024425C" w:rsidP="000B78B9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Variações tecnológicas: 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A</w:t>
            </w:r>
            <w:r w:rsidRPr="00F12A07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 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consulta de </w:t>
            </w:r>
            <w:r w:rsidRPr="00C52D58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conta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s</w:t>
            </w:r>
            <w:r w:rsidRPr="00C52D58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 bancária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s</w:t>
            </w:r>
            <w:r w:rsidRPr="00F12A07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 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pode ser </w:t>
            </w:r>
            <w:r w:rsidRPr="00F12A07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realizada via computador ou 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aparelho </w:t>
            </w:r>
            <w:r w:rsidRPr="00F12A07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mobile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.</w:t>
            </w:r>
          </w:p>
        </w:tc>
      </w:tr>
      <w:tr w:rsidR="0024425C" w:rsidTr="000B78B9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24425C" w:rsidRPr="003C446E" w:rsidRDefault="0024425C" w:rsidP="000B78B9">
            <w:p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Questões em aberto: </w:t>
            </w:r>
          </w:p>
        </w:tc>
      </w:tr>
      <w:tr w:rsidR="0024425C" w:rsidTr="000B78B9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24425C" w:rsidRDefault="0024425C" w:rsidP="000B78B9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Fluxo principal: </w:t>
            </w:r>
          </w:p>
          <w:p w:rsidR="0024425C" w:rsidRDefault="0024425C" w:rsidP="0024425C">
            <w:pPr>
              <w:pStyle w:val="PargrafodaLista"/>
              <w:numPr>
                <w:ilvl w:val="0"/>
                <w:numId w:val="39"/>
              </w:num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[EV] O funcionário acessa o sistema e acessa a tela de contas bancárias.</w:t>
            </w:r>
          </w:p>
          <w:p w:rsidR="0024425C" w:rsidRDefault="0024425C" w:rsidP="0024425C">
            <w:pPr>
              <w:pStyle w:val="PargrafodaLista"/>
              <w:numPr>
                <w:ilvl w:val="0"/>
                <w:numId w:val="39"/>
              </w:num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[RS] O sistema mostra uma lista de contas bancárias cadastradas.</w:t>
            </w:r>
          </w:p>
          <w:p w:rsidR="0024425C" w:rsidRPr="00851E01" w:rsidRDefault="0024425C" w:rsidP="0024425C">
            <w:pPr>
              <w:pStyle w:val="PargrafodaLista"/>
              <w:numPr>
                <w:ilvl w:val="0"/>
                <w:numId w:val="39"/>
              </w:num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[EV] O funcionário consulta a lista de contas bancárias e verifica os dados, caso alguma coisa esteja faltando ou errada o funcionário</w:t>
            </w:r>
            <w:r w:rsidRPr="00851E01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 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prossegue como no caso de uso de cadastrar/alterar conta bancária</w:t>
            </w:r>
          </w:p>
        </w:tc>
      </w:tr>
      <w:tr w:rsidR="0024425C" w:rsidTr="000B78B9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24425C" w:rsidRDefault="0024425C" w:rsidP="000B78B9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>Tratamento de exceções:</w:t>
            </w:r>
          </w:p>
          <w:p w:rsidR="0024425C" w:rsidRDefault="00757020" w:rsidP="000B78B9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>3a.Conta bancária requerida pelo funcionário não está cadastada</w:t>
            </w:r>
          </w:p>
          <w:p w:rsidR="00757020" w:rsidRDefault="00757020" w:rsidP="000B78B9">
            <w:p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 w:rsidRPr="00757020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   3a.1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 O funcionário prossegue para o caso de uso Cadastrar conta bancária.</w:t>
            </w:r>
          </w:p>
          <w:p w:rsidR="00757020" w:rsidRPr="00757020" w:rsidRDefault="00757020" w:rsidP="000B78B9">
            <w:p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 </w:t>
            </w:r>
          </w:p>
        </w:tc>
      </w:tr>
    </w:tbl>
    <w:p w:rsidR="0024425C" w:rsidRDefault="0024425C"/>
    <w:p w:rsidR="006C6BEB" w:rsidRDefault="006C6BEB">
      <w:r>
        <w:br w:type="page"/>
      </w:r>
    </w:p>
    <w:p w:rsidR="006C6BEB" w:rsidRDefault="006C6BEB" w:rsidP="006C6BEB">
      <w:pPr>
        <w:pStyle w:val="Ttulo3"/>
      </w:pPr>
      <w:bookmarkStart w:id="10" w:name="_Toc483797958"/>
      <w:r>
        <w:lastRenderedPageBreak/>
        <w:t xml:space="preserve">Cadastrar </w:t>
      </w:r>
      <w:r w:rsidR="00473D41">
        <w:t>fornecedor</w:t>
      </w:r>
      <w:bookmarkEnd w:id="10"/>
    </w:p>
    <w:p w:rsidR="009F6E2C" w:rsidRDefault="009F6E2C"/>
    <w:tbl>
      <w:tblPr>
        <w:tblW w:w="0" w:type="auto"/>
        <w:tblLook w:val="04A0" w:firstRow="1" w:lastRow="0" w:firstColumn="1" w:lastColumn="0" w:noHBand="0" w:noVBand="1"/>
      </w:tblPr>
      <w:tblGrid>
        <w:gridCol w:w="8494"/>
      </w:tblGrid>
      <w:tr w:rsidR="009F6E2C" w:rsidTr="00D55A5A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9F6E2C" w:rsidRDefault="009F6E2C" w:rsidP="00D55A5A">
            <w:pPr>
              <w:spacing w:after="0" w:line="0" w:lineRule="atLeast"/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color w:val="000000"/>
                <w:sz w:val="24"/>
                <w:szCs w:val="24"/>
                <w:lang w:eastAsia="pt-BR"/>
              </w:rPr>
              <w:t xml:space="preserve">Caso de uso geral: </w:t>
            </w:r>
            <w:r w:rsidR="00757020"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 xml:space="preserve">Gerenciar </w:t>
            </w:r>
            <w:r w:rsidR="00473D41"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fornecedor</w:t>
            </w:r>
          </w:p>
        </w:tc>
      </w:tr>
      <w:tr w:rsidR="009F6E2C" w:rsidTr="00D55A5A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9F6E2C" w:rsidRDefault="009F6E2C" w:rsidP="00D55A5A">
            <w:pPr>
              <w:spacing w:after="0" w:line="0" w:lineRule="atLeast"/>
              <w:rPr>
                <w:rFonts w:ascii="Arial" w:eastAsia="Times New Roman" w:hAnsi="Arial" w:cs="Arial"/>
                <w:b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Caso de uso: </w:t>
            </w: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Cadastra</w:t>
            </w:r>
            <w:r w:rsidR="00757020"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r</w:t>
            </w: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 xml:space="preserve"> </w:t>
            </w:r>
            <w:r w:rsidR="00473D41"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fornecedor</w:t>
            </w:r>
          </w:p>
        </w:tc>
      </w:tr>
      <w:tr w:rsidR="009F6E2C" w:rsidTr="00D55A5A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9F6E2C" w:rsidRDefault="009F6E2C" w:rsidP="00D55A5A">
            <w:pPr>
              <w:spacing w:after="0" w:line="0" w:lineRule="atLeast"/>
              <w:rPr>
                <w:rFonts w:ascii="Arial" w:eastAsia="Times New Roman" w:hAnsi="Arial" w:cs="Arial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Atores: </w:t>
            </w: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Funcionário do setor de contas a pagar</w:t>
            </w:r>
          </w:p>
        </w:tc>
      </w:tr>
      <w:tr w:rsidR="009F6E2C" w:rsidTr="00D55A5A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9F6E2C" w:rsidRDefault="009F6E2C" w:rsidP="00D55A5A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Interessados: 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Setor de contas a pagar</w:t>
            </w:r>
          </w:p>
        </w:tc>
      </w:tr>
      <w:tr w:rsidR="009F6E2C" w:rsidTr="00D55A5A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9F6E2C" w:rsidRDefault="009F6E2C" w:rsidP="00D55A5A">
            <w:p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Precondições: </w:t>
            </w:r>
            <w:r w:rsidRPr="00F12A07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Possuir acesso ao sistema e autorização do gerente</w:t>
            </w:r>
          </w:p>
        </w:tc>
      </w:tr>
      <w:tr w:rsidR="009F6E2C" w:rsidTr="00D55A5A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9F6E2C" w:rsidRPr="0041051B" w:rsidRDefault="009F6E2C" w:rsidP="00D55A5A">
            <w:p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Pós-condições:  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O </w:t>
            </w:r>
            <w:r w:rsidR="00473D41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fornecedor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 deverá ser posteriormente cadastrado pelo setor responsável, pois este é apenas um cadastro rápido no momento do lançamento da conta</w:t>
            </w:r>
          </w:p>
        </w:tc>
      </w:tr>
      <w:tr w:rsidR="009F6E2C" w:rsidTr="00D55A5A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9F6E2C" w:rsidRDefault="009F6E2C" w:rsidP="00D55A5A">
            <w:p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Requisitos correlacionados: </w:t>
            </w:r>
            <w:r w:rsidRPr="00846A9D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RF12</w:t>
            </w:r>
          </w:p>
        </w:tc>
      </w:tr>
      <w:tr w:rsidR="009F6E2C" w:rsidTr="00D55A5A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9F6E2C" w:rsidRDefault="009F6E2C" w:rsidP="00D55A5A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Variações tecnológicas: 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O cadastro de </w:t>
            </w:r>
            <w:r w:rsidR="00473D41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fornecedore</w:t>
            </w:r>
            <w:r w:rsidRPr="00F12A07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s por ser realizado via computador ou mobile</w:t>
            </w:r>
          </w:p>
        </w:tc>
      </w:tr>
      <w:tr w:rsidR="009F6E2C" w:rsidTr="00D55A5A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9F6E2C" w:rsidRPr="00B327CA" w:rsidRDefault="009F6E2C" w:rsidP="00D55A5A">
            <w:p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Questões em aberto: </w:t>
            </w:r>
          </w:p>
        </w:tc>
      </w:tr>
      <w:tr w:rsidR="009F6E2C" w:rsidTr="00D55A5A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9F6E2C" w:rsidRDefault="009F6E2C" w:rsidP="00D55A5A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Fluxo principal: </w:t>
            </w:r>
          </w:p>
          <w:p w:rsidR="009F6E2C" w:rsidRPr="006D613F" w:rsidRDefault="006D613F" w:rsidP="006D613F">
            <w:pPr>
              <w:spacing w:after="0" w:line="0" w:lineRule="atLeast"/>
              <w:ind w:left="360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1</w:t>
            </w:r>
            <w:r w:rsidR="009F6E2C" w:rsidRPr="006D613F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[EV] O usuário acessa o sistema e acessa a opção de cadastro rápido de </w:t>
            </w:r>
            <w:r w:rsidR="00473D41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fornecedor</w:t>
            </w:r>
            <w:r w:rsidR="009F6E2C" w:rsidRPr="006D613F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.</w:t>
            </w:r>
          </w:p>
          <w:p w:rsidR="009F6E2C" w:rsidRPr="006D613F" w:rsidRDefault="006D613F" w:rsidP="006D613F">
            <w:pPr>
              <w:spacing w:after="0" w:line="0" w:lineRule="atLeast"/>
              <w:ind w:left="360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2</w:t>
            </w:r>
            <w:r w:rsidR="009F6E2C" w:rsidRPr="006D613F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[EV] O usuário entra com os seguintes dados no sistema:</w:t>
            </w:r>
          </w:p>
          <w:p w:rsidR="009F6E2C" w:rsidRDefault="009F6E2C" w:rsidP="00D55A5A">
            <w:pPr>
              <w:spacing w:after="0" w:line="0" w:lineRule="atLeast"/>
              <w:ind w:left="720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Razão social, Nome fantasia, Telefone, Celular e Email</w:t>
            </w:r>
          </w:p>
          <w:p w:rsidR="009F6E2C" w:rsidRPr="006D613F" w:rsidRDefault="006D613F" w:rsidP="006D613F">
            <w:pPr>
              <w:spacing w:after="0" w:line="0" w:lineRule="atLeast"/>
              <w:ind w:left="360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3</w:t>
            </w:r>
            <w:r w:rsidR="009F6E2C" w:rsidRPr="006D613F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[RS] O usuário finaliza o cadastro do </w:t>
            </w:r>
            <w:r w:rsidR="00473D41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fornecedor</w:t>
            </w:r>
            <w:r w:rsidR="009F6E2C" w:rsidRPr="006D613F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 e retorna a lista de </w:t>
            </w:r>
            <w:r w:rsidR="00473D41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fornecedoree</w:t>
            </w:r>
            <w:r w:rsidR="009F6E2C" w:rsidRPr="006D613F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s cadastrados. </w:t>
            </w:r>
            <w:r w:rsidR="009F6E2C" w:rsidRPr="006D613F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ab/>
              <w:t xml:space="preserve"> </w:t>
            </w:r>
          </w:p>
        </w:tc>
      </w:tr>
      <w:tr w:rsidR="009F6E2C" w:rsidTr="00D55A5A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9F6E2C" w:rsidRDefault="009F6E2C" w:rsidP="00D55A5A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>Tratamento de exceções:</w:t>
            </w:r>
          </w:p>
          <w:p w:rsidR="006D613F" w:rsidRDefault="006D613F" w:rsidP="00D55A5A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2a. O funcionário não informou a razão social do </w:t>
            </w:r>
            <w:r w:rsidR="00473D41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>fornecedor</w:t>
            </w:r>
          </w:p>
          <w:p w:rsidR="006D613F" w:rsidRDefault="006D613F" w:rsidP="00D55A5A">
            <w:p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   </w:t>
            </w:r>
            <w:r w:rsidRPr="006D613F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2a.1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[RS] O sistema alerta ao funcionário que a razão social do </w:t>
            </w:r>
            <w:r w:rsidR="00473D41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fornecedor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 não foi informada.</w:t>
            </w:r>
          </w:p>
          <w:p w:rsidR="006D613F" w:rsidRDefault="006D613F" w:rsidP="00D55A5A">
            <w:p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   2a.2[EV] O funcionário conforma o alerta e informa a razão social do </w:t>
            </w:r>
            <w:r w:rsidR="00473D41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fornecedor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.</w:t>
            </w:r>
          </w:p>
          <w:p w:rsidR="006D613F" w:rsidRPr="006D613F" w:rsidRDefault="006D613F" w:rsidP="00D55A5A">
            <w:p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   2a.3 Retorna ao fluxo principal no passo 2.</w:t>
            </w:r>
          </w:p>
          <w:p w:rsidR="009F6E2C" w:rsidRPr="001728B3" w:rsidRDefault="009F6E2C" w:rsidP="00D55A5A">
            <w:pPr>
              <w:spacing w:after="0" w:line="240" w:lineRule="auto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</w:p>
        </w:tc>
      </w:tr>
    </w:tbl>
    <w:p w:rsidR="009F6E2C" w:rsidRDefault="009F6E2C"/>
    <w:p w:rsidR="006C6BEB" w:rsidRDefault="006C6BEB">
      <w:r>
        <w:br w:type="page"/>
      </w:r>
    </w:p>
    <w:p w:rsidR="006C6BEB" w:rsidRDefault="006C6BEB" w:rsidP="006C6BEB">
      <w:pPr>
        <w:pStyle w:val="Ttulo3"/>
      </w:pPr>
      <w:bookmarkStart w:id="11" w:name="_Toc483797959"/>
      <w:r>
        <w:lastRenderedPageBreak/>
        <w:t xml:space="preserve">Consultar </w:t>
      </w:r>
      <w:r w:rsidR="00473D41">
        <w:t>fornecedor</w:t>
      </w:r>
      <w:bookmarkEnd w:id="11"/>
    </w:p>
    <w:p w:rsidR="009F6E2C" w:rsidRDefault="009F6E2C"/>
    <w:tbl>
      <w:tblPr>
        <w:tblW w:w="0" w:type="auto"/>
        <w:tblLook w:val="04A0" w:firstRow="1" w:lastRow="0" w:firstColumn="1" w:lastColumn="0" w:noHBand="0" w:noVBand="1"/>
      </w:tblPr>
      <w:tblGrid>
        <w:gridCol w:w="8494"/>
      </w:tblGrid>
      <w:tr w:rsidR="009F6E2C" w:rsidTr="00D55A5A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9F6E2C" w:rsidRDefault="009F6E2C" w:rsidP="00D55A5A">
            <w:pPr>
              <w:spacing w:after="0" w:line="0" w:lineRule="atLeast"/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color w:val="000000"/>
                <w:sz w:val="24"/>
                <w:szCs w:val="24"/>
                <w:lang w:eastAsia="pt-BR"/>
              </w:rPr>
              <w:t xml:space="preserve">Caso de uso geral: </w:t>
            </w:r>
            <w:r w:rsidR="006D613F"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 xml:space="preserve">Gerenciar </w:t>
            </w:r>
            <w:r w:rsidR="00473D41"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fornecedor</w:t>
            </w:r>
          </w:p>
        </w:tc>
      </w:tr>
      <w:tr w:rsidR="009F6E2C" w:rsidTr="00D55A5A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9F6E2C" w:rsidRDefault="009F6E2C" w:rsidP="00D55A5A">
            <w:pPr>
              <w:spacing w:after="0" w:line="0" w:lineRule="atLeast"/>
              <w:rPr>
                <w:rFonts w:ascii="Arial" w:eastAsia="Times New Roman" w:hAnsi="Arial" w:cs="Arial"/>
                <w:b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Caso de uso: </w:t>
            </w:r>
            <w:r w:rsidRPr="0092403B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Consultar </w:t>
            </w:r>
            <w:r w:rsidR="00473D41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fornecedor</w:t>
            </w:r>
          </w:p>
        </w:tc>
      </w:tr>
      <w:tr w:rsidR="009F6E2C" w:rsidTr="00D55A5A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9F6E2C" w:rsidRDefault="009F6E2C" w:rsidP="00D55A5A">
            <w:pPr>
              <w:spacing w:after="0" w:line="0" w:lineRule="atLeast"/>
              <w:rPr>
                <w:rFonts w:ascii="Arial" w:eastAsia="Times New Roman" w:hAnsi="Arial" w:cs="Arial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Atores: </w:t>
            </w: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Funcionário do setor de contas a pagar</w:t>
            </w:r>
          </w:p>
        </w:tc>
      </w:tr>
      <w:tr w:rsidR="009F6E2C" w:rsidTr="00D55A5A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9F6E2C" w:rsidRDefault="009F6E2C" w:rsidP="00D55A5A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Interessados: 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Setor de contas a pagar</w:t>
            </w:r>
          </w:p>
        </w:tc>
      </w:tr>
      <w:tr w:rsidR="009F6E2C" w:rsidTr="00D55A5A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9F6E2C" w:rsidRDefault="009F6E2C" w:rsidP="00D55A5A">
            <w:p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Precondições: </w:t>
            </w:r>
            <w:r w:rsidRPr="00F12A07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Possuir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 acesso ao sistema</w:t>
            </w:r>
          </w:p>
        </w:tc>
      </w:tr>
      <w:tr w:rsidR="009F6E2C" w:rsidTr="00D55A5A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9F6E2C" w:rsidRDefault="009F6E2C" w:rsidP="00D55A5A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Pós-condições: </w:t>
            </w:r>
            <w:r w:rsidRPr="00846A9D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Serão exibidos os </w:t>
            </w:r>
            <w:r w:rsidR="00473D41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fornecedore</w:t>
            </w:r>
            <w:r w:rsidRPr="00846A9D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s</w:t>
            </w:r>
          </w:p>
        </w:tc>
      </w:tr>
      <w:tr w:rsidR="009F6E2C" w:rsidTr="00D55A5A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9F6E2C" w:rsidRDefault="009F6E2C" w:rsidP="00D55A5A">
            <w:p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Requisitos correlacionados: 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RF12</w:t>
            </w:r>
            <w:r w:rsidRPr="00846A9D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,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 </w:t>
            </w:r>
            <w:r w:rsidRPr="00846A9D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RF13</w:t>
            </w:r>
            <w:r w:rsidR="00367B42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, RF14</w:t>
            </w:r>
          </w:p>
        </w:tc>
      </w:tr>
      <w:tr w:rsidR="009F6E2C" w:rsidTr="00D55A5A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9F6E2C" w:rsidRDefault="009F6E2C" w:rsidP="00D55A5A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Variações tecnológicas: 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A</w:t>
            </w:r>
            <w:r w:rsidRPr="00F12A07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 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consulta de </w:t>
            </w:r>
            <w:r w:rsidR="00473D41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fornecedore</w:t>
            </w:r>
            <w:r w:rsidRPr="00F12A07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s 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pode ser realizada</w:t>
            </w:r>
            <w:r w:rsidRPr="00F12A07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 via computador ou 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dispositivo </w:t>
            </w:r>
            <w:r w:rsidRPr="00F12A07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mobile</w:t>
            </w:r>
          </w:p>
        </w:tc>
      </w:tr>
      <w:tr w:rsidR="009F6E2C" w:rsidTr="00D55A5A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9F6E2C" w:rsidRPr="003C446E" w:rsidRDefault="009F6E2C" w:rsidP="00D55A5A">
            <w:p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Questões em aberto: </w:t>
            </w:r>
          </w:p>
        </w:tc>
      </w:tr>
      <w:tr w:rsidR="009F6E2C" w:rsidTr="00D55A5A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9F6E2C" w:rsidRDefault="009F6E2C" w:rsidP="00D55A5A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Fluxo principal: </w:t>
            </w:r>
          </w:p>
          <w:p w:rsidR="009F6E2C" w:rsidRPr="006D613F" w:rsidRDefault="006D613F" w:rsidP="006D613F">
            <w:pPr>
              <w:spacing w:after="0" w:line="0" w:lineRule="atLeast"/>
              <w:ind w:left="360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1</w:t>
            </w:r>
            <w:r w:rsidR="009F6E2C" w:rsidRPr="006D613F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[EV] O usuário acessa os cadastros de </w:t>
            </w:r>
            <w:r w:rsidR="00473D41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fornecedore</w:t>
            </w:r>
            <w:r w:rsidR="009F6E2C" w:rsidRPr="006D613F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s.</w:t>
            </w:r>
          </w:p>
          <w:p w:rsidR="009F6E2C" w:rsidRPr="006D613F" w:rsidRDefault="006D613F" w:rsidP="006D613F">
            <w:pPr>
              <w:spacing w:after="0" w:line="0" w:lineRule="atLeast"/>
              <w:ind w:left="360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2</w:t>
            </w:r>
            <w:r w:rsidR="009F6E2C" w:rsidRPr="006D613F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[RS] Todos os </w:t>
            </w:r>
            <w:r w:rsidR="00473D41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fornecedore</w:t>
            </w:r>
            <w:r w:rsidR="009F6E2C" w:rsidRPr="006D613F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s já cadastrados serão exibidos.</w:t>
            </w:r>
          </w:p>
          <w:p w:rsidR="009F6E2C" w:rsidRPr="006D613F" w:rsidRDefault="006D613F" w:rsidP="006D613F">
            <w:pPr>
              <w:spacing w:after="0" w:line="0" w:lineRule="atLeast"/>
              <w:ind w:left="360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3</w:t>
            </w:r>
            <w:r w:rsidR="009F6E2C" w:rsidRPr="006D613F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[EV] O usuário pode utilizar de um filtro, onde pode-se filtrar pelos seguintes dados: Razão social, Nome fantasia, Tipo (cliente ou fornecedor), CNPJ, CPF, Telefone, limite de crédito, status (ativo ou inativo), Tipo de </w:t>
            </w:r>
            <w:r w:rsidR="00473D41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fornecedor</w:t>
            </w:r>
            <w:r w:rsidR="009F6E2C" w:rsidRPr="006D613F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 (pessoa física, pessoa jurídica ou estrangeiro).</w:t>
            </w:r>
          </w:p>
          <w:p w:rsidR="009F6E2C" w:rsidRPr="0092403B" w:rsidRDefault="009F6E2C" w:rsidP="009F6E2C">
            <w:pPr>
              <w:pStyle w:val="PargrafodaLista"/>
              <w:numPr>
                <w:ilvl w:val="0"/>
                <w:numId w:val="39"/>
              </w:num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[RS] O sistema irá exibir os </w:t>
            </w:r>
            <w:r w:rsidR="00473D41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fornecedore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s conforme o que for selecionado no filtro.</w:t>
            </w:r>
          </w:p>
        </w:tc>
      </w:tr>
      <w:tr w:rsidR="009F6E2C" w:rsidTr="00D55A5A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9F6E2C" w:rsidRDefault="009F6E2C" w:rsidP="00D55A5A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>Tratamento de exceções:</w:t>
            </w:r>
          </w:p>
          <w:p w:rsidR="009F6E2C" w:rsidRDefault="006D613F" w:rsidP="00D55A5A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 w:rsidRPr="006D613F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2a. O </w:t>
            </w:r>
            <w:r w:rsidR="00473D41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>fornecedor</w:t>
            </w:r>
            <w:r w:rsidRPr="006D613F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 requerido pelo funcionário não está cadastrado</w:t>
            </w:r>
          </w:p>
          <w:p w:rsidR="006D613F" w:rsidRPr="006D613F" w:rsidRDefault="006D613F" w:rsidP="00D55A5A">
            <w:pPr>
              <w:spacing w:after="0" w:line="240" w:lineRule="auto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   </w:t>
            </w:r>
            <w:r w:rsidRPr="006D613F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2a.1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 O funcionário prossegue para o caso de uso Cadastrar </w:t>
            </w:r>
            <w:r w:rsidR="00473D41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fornecedor</w:t>
            </w:r>
            <w:r w:rsidR="00014E0B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.</w:t>
            </w:r>
          </w:p>
        </w:tc>
      </w:tr>
    </w:tbl>
    <w:p w:rsidR="009F6E2C" w:rsidRDefault="009F6E2C"/>
    <w:p w:rsidR="006C6BEB" w:rsidRDefault="006C6BEB">
      <w:r>
        <w:br w:type="page"/>
      </w:r>
    </w:p>
    <w:p w:rsidR="006C6BEB" w:rsidRDefault="006C6BEB" w:rsidP="00D6691F">
      <w:pPr>
        <w:pStyle w:val="Ttulo3"/>
      </w:pPr>
      <w:bookmarkStart w:id="12" w:name="_Toc483797960"/>
      <w:r>
        <w:lastRenderedPageBreak/>
        <w:t>Verificar procedência</w:t>
      </w:r>
      <w:bookmarkEnd w:id="12"/>
    </w:p>
    <w:p w:rsidR="00771ABD" w:rsidRDefault="00771ABD"/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8494"/>
      </w:tblGrid>
      <w:tr w:rsidR="00771ABD" w:rsidRPr="00A76E47" w:rsidTr="00D55A5A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71ABD" w:rsidRPr="00A76E47" w:rsidRDefault="00771ABD" w:rsidP="00D55A5A">
            <w:pPr>
              <w:spacing w:after="0" w:line="0" w:lineRule="atLeast"/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color w:val="000000"/>
                <w:sz w:val="24"/>
                <w:szCs w:val="24"/>
                <w:lang w:eastAsia="pt-BR"/>
              </w:rPr>
              <w:t xml:space="preserve">Caso de uso: </w:t>
            </w: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Verificar procedência</w:t>
            </w:r>
          </w:p>
        </w:tc>
      </w:tr>
      <w:tr w:rsidR="00771ABD" w:rsidRPr="00300BCB" w:rsidTr="00D55A5A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71ABD" w:rsidRPr="00300BCB" w:rsidRDefault="00771ABD" w:rsidP="00D55A5A">
            <w:pPr>
              <w:spacing w:after="0" w:line="0" w:lineRule="atLeast"/>
              <w:rPr>
                <w:rFonts w:ascii="Arial" w:eastAsia="Times New Roman" w:hAnsi="Arial" w:cs="Arial"/>
                <w:b/>
                <w:color w:val="000000"/>
                <w:sz w:val="24"/>
                <w:szCs w:val="24"/>
                <w:lang w:eastAsia="pt-BR"/>
              </w:rPr>
            </w:pPr>
            <w:r w:rsidRPr="005F3DE1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>Caso de uso</w:t>
            </w: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 geral</w:t>
            </w:r>
            <w:r w:rsidRPr="005F3DE1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: </w:t>
            </w:r>
            <w:r>
              <w:rPr>
                <w:rFonts w:ascii="Arial" w:hAnsi="Arial" w:cs="Arial"/>
                <w:sz w:val="24"/>
                <w:szCs w:val="24"/>
              </w:rPr>
              <w:t>Lançar contas</w:t>
            </w:r>
          </w:p>
        </w:tc>
      </w:tr>
      <w:tr w:rsidR="00771ABD" w:rsidRPr="005F3DE1" w:rsidTr="00D55A5A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771ABD" w:rsidRPr="005F3DE1" w:rsidRDefault="00771ABD" w:rsidP="00D55A5A">
            <w:pPr>
              <w:spacing w:after="0" w:line="0" w:lineRule="atLeast"/>
              <w:rPr>
                <w:rFonts w:ascii="Arial" w:eastAsia="Times New Roman" w:hAnsi="Arial" w:cs="Arial"/>
                <w:sz w:val="24"/>
                <w:szCs w:val="24"/>
                <w:lang w:eastAsia="pt-BR"/>
              </w:rPr>
            </w:pPr>
            <w:r w:rsidRPr="005F3DE1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Atores: </w:t>
            </w: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Funcionário do setor</w:t>
            </w:r>
            <w:r w:rsidRPr="005F3DE1"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 xml:space="preserve"> de contas a pagar</w:t>
            </w: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, funcionário de compras</w:t>
            </w:r>
          </w:p>
        </w:tc>
      </w:tr>
      <w:tr w:rsidR="00771ABD" w:rsidRPr="005F3DE1" w:rsidTr="00D55A5A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71ABD" w:rsidRPr="005F3DE1" w:rsidRDefault="00771ABD" w:rsidP="00D55A5A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 w:rsidRPr="005F3DE1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Interessados: 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Departamento</w:t>
            </w:r>
            <w:r w:rsidRPr="000A4CB7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 financeiro</w:t>
            </w: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>,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 s</w:t>
            </w:r>
            <w:r w:rsidRPr="005F3DE1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etor de contas a pagar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.</w:t>
            </w:r>
          </w:p>
        </w:tc>
      </w:tr>
      <w:tr w:rsidR="00771ABD" w:rsidRPr="005F3DE1" w:rsidTr="00D55A5A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71ABD" w:rsidRDefault="00771ABD" w:rsidP="00D55A5A">
            <w:p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 w:rsidRPr="005F3DE1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Precondições: 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Documentos terem sido previamente conferidos e liberados pelo setor de compras ou de estoque e entregues ao setor de contas a pagar.</w:t>
            </w:r>
          </w:p>
          <w:p w:rsidR="00771ABD" w:rsidRDefault="00771ABD" w:rsidP="00D55A5A">
            <w:p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As guias para pagamento de tributo terem sido emitidas e entregues pela empresa de contabilidade ao setor de contas a pagar.</w:t>
            </w:r>
          </w:p>
          <w:p w:rsidR="00771ABD" w:rsidRDefault="00771ABD" w:rsidP="00D55A5A">
            <w:p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O setor de compras deve ter recebido a NF- e previamente, para prestação de serviços deve ter confirmado pelo site da Prefeitura, ambos devem ser registrados no sistema.</w:t>
            </w:r>
          </w:p>
          <w:p w:rsidR="00771ABD" w:rsidRPr="005F3DE1" w:rsidRDefault="00771ABD" w:rsidP="00D55A5A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O funcionário deve ter login e senha de acesso autenticados pelo sistema.</w:t>
            </w:r>
          </w:p>
        </w:tc>
      </w:tr>
      <w:tr w:rsidR="00771ABD" w:rsidRPr="005F3DE1" w:rsidTr="00D55A5A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71ABD" w:rsidRPr="005F3DE1" w:rsidRDefault="00771ABD" w:rsidP="00D55A5A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 w:rsidRPr="005F3DE1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Pós-condições: </w:t>
            </w:r>
          </w:p>
        </w:tc>
      </w:tr>
      <w:tr w:rsidR="00771ABD" w:rsidRPr="005F3DE1" w:rsidTr="00D55A5A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71ABD" w:rsidRPr="005F3DE1" w:rsidRDefault="00771ABD" w:rsidP="00D55A5A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 w:rsidRPr="005F3DE1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Requisitos correlacionados: </w:t>
            </w:r>
            <w:r w:rsidR="00367B42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RF15, 15.1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.</w:t>
            </w:r>
          </w:p>
        </w:tc>
      </w:tr>
      <w:tr w:rsidR="00771ABD" w:rsidRPr="005F3DE1" w:rsidTr="00D55A5A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71ABD" w:rsidRPr="005F3DE1" w:rsidRDefault="00771ABD" w:rsidP="00D55A5A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 w:rsidRPr="005F3DE1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>Variações tecnológicas:</w:t>
            </w: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 </w:t>
            </w:r>
            <w:r w:rsidRPr="00C646D1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A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 verificação da procedência poderá ser feita</w:t>
            </w:r>
            <w:r w:rsidRPr="00C646D1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 por desktop ou por s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martphone, tablets ou outros dis</w:t>
            </w:r>
            <w:r w:rsidRPr="00C646D1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positivos móveis.</w:t>
            </w:r>
          </w:p>
        </w:tc>
      </w:tr>
      <w:tr w:rsidR="00771ABD" w:rsidRPr="005F3DE1" w:rsidTr="00D55A5A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71ABD" w:rsidRPr="005F3DE1" w:rsidRDefault="00771ABD" w:rsidP="00D55A5A">
            <w:p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 w:rsidRPr="005F3DE1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>Questões em aberto:</w:t>
            </w: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 </w:t>
            </w:r>
            <w:r w:rsidRPr="001817E2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Como são verificadas contas informais?</w:t>
            </w:r>
          </w:p>
        </w:tc>
      </w:tr>
      <w:tr w:rsidR="00771ABD" w:rsidRPr="0096455E" w:rsidTr="00D55A5A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71ABD" w:rsidRDefault="00771ABD" w:rsidP="00D55A5A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 w:rsidRPr="005F3DE1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Fluxo principal: </w:t>
            </w:r>
          </w:p>
          <w:p w:rsidR="00771ABD" w:rsidRPr="00A864F1" w:rsidRDefault="00771ABD" w:rsidP="00D55A5A">
            <w:p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</w:p>
          <w:p w:rsidR="00771ABD" w:rsidRDefault="00771ABD" w:rsidP="00D55A5A">
            <w:pPr>
              <w:pStyle w:val="PargrafodaLista"/>
              <w:numPr>
                <w:ilvl w:val="0"/>
                <w:numId w:val="34"/>
              </w:num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[EV] </w:t>
            </w:r>
            <w:r w:rsidRPr="0096455E">
              <w:rPr>
                <w:rFonts w:ascii="Arial" w:hAnsi="Arial" w:cs="Arial"/>
                <w:sz w:val="24"/>
                <w:szCs w:val="24"/>
              </w:rPr>
              <w:t>O funcionário recebe o Danfe</w:t>
            </w:r>
            <w:r>
              <w:rPr>
                <w:rFonts w:ascii="Arial" w:hAnsi="Arial" w:cs="Arial"/>
                <w:sz w:val="24"/>
                <w:szCs w:val="24"/>
              </w:rPr>
              <w:t xml:space="preserve"> ou a nota fiscal de prestação de serviço</w:t>
            </w:r>
            <w:r w:rsidRPr="0096455E">
              <w:rPr>
                <w:rFonts w:ascii="Arial" w:hAnsi="Arial" w:cs="Arial"/>
                <w:sz w:val="24"/>
                <w:szCs w:val="24"/>
              </w:rPr>
              <w:t xml:space="preserve"> e</w:t>
            </w:r>
            <w:r>
              <w:rPr>
                <w:rFonts w:ascii="Arial" w:hAnsi="Arial" w:cs="Arial"/>
                <w:sz w:val="24"/>
                <w:szCs w:val="24"/>
              </w:rPr>
              <w:t xml:space="preserve">stes acompanhados com o boleto, ou a guia de pagamento para tributos. </w:t>
            </w:r>
          </w:p>
          <w:p w:rsidR="00771ABD" w:rsidRDefault="00771ABD" w:rsidP="00D55A5A">
            <w:pPr>
              <w:pStyle w:val="PargrafodaLista"/>
              <w:numPr>
                <w:ilvl w:val="0"/>
                <w:numId w:val="34"/>
              </w:num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[EV] O funcionário realiza o login no sistema.</w:t>
            </w:r>
          </w:p>
          <w:p w:rsidR="00771ABD" w:rsidRDefault="00771ABD" w:rsidP="00D55A5A">
            <w:pPr>
              <w:pStyle w:val="PargrafodaLista"/>
              <w:numPr>
                <w:ilvl w:val="0"/>
                <w:numId w:val="34"/>
              </w:num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[RS] O sistema valida o login e apresenta as funcionalidades liberadas ao funcionário.</w:t>
            </w:r>
          </w:p>
          <w:p w:rsidR="00771ABD" w:rsidRDefault="00771ABD" w:rsidP="00D55A5A">
            <w:pPr>
              <w:pStyle w:val="PargrafodaLista"/>
              <w:numPr>
                <w:ilvl w:val="0"/>
                <w:numId w:val="34"/>
              </w:num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[EV] O funcionário escolhe a opção verificar procedência.</w:t>
            </w:r>
          </w:p>
          <w:p w:rsidR="00771ABD" w:rsidRDefault="00771ABD" w:rsidP="00D55A5A">
            <w:pPr>
              <w:pStyle w:val="PargrafodaLista"/>
              <w:numPr>
                <w:ilvl w:val="0"/>
                <w:numId w:val="34"/>
              </w:num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[RS] O sistema apresenta a opção para identificar a procedência.</w:t>
            </w:r>
          </w:p>
          <w:p w:rsidR="00771ABD" w:rsidRDefault="00771ABD" w:rsidP="00D55A5A">
            <w:pPr>
              <w:pStyle w:val="PargrafodaLista"/>
              <w:numPr>
                <w:ilvl w:val="0"/>
                <w:numId w:val="34"/>
              </w:num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[EV] O funcionário informa o número do documento escolhido.</w:t>
            </w:r>
          </w:p>
          <w:p w:rsidR="00771ABD" w:rsidRDefault="00771ABD" w:rsidP="00D55A5A">
            <w:pPr>
              <w:pStyle w:val="PargrafodaLista"/>
              <w:numPr>
                <w:ilvl w:val="0"/>
                <w:numId w:val="34"/>
              </w:num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[RS] O sistema procura o número correspondente e apresenta o documento.</w:t>
            </w:r>
          </w:p>
          <w:p w:rsidR="00771ABD" w:rsidRDefault="00771ABD" w:rsidP="00D55A5A">
            <w:pPr>
              <w:pStyle w:val="PargrafodaLista"/>
              <w:numPr>
                <w:ilvl w:val="0"/>
                <w:numId w:val="34"/>
              </w:num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[EV] O funcionário confirma os dados obtidos no sistema com a nota física, Danfe ou com a guia de tributos.</w:t>
            </w:r>
          </w:p>
          <w:p w:rsidR="00771ABD" w:rsidRDefault="00771ABD" w:rsidP="00D55A5A">
            <w:pPr>
              <w:pStyle w:val="PargrafodaLista"/>
              <w:numPr>
                <w:ilvl w:val="0"/>
                <w:numId w:val="34"/>
              </w:num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[EV] O funcionário confirma a procedência no sistema.</w:t>
            </w:r>
          </w:p>
          <w:p w:rsidR="00771ABD" w:rsidRPr="00B85A81" w:rsidRDefault="00771ABD" w:rsidP="00D55A5A">
            <w:pPr>
              <w:pStyle w:val="PargrafodaLista"/>
              <w:numPr>
                <w:ilvl w:val="0"/>
                <w:numId w:val="34"/>
              </w:num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[RS] O sistema confirma a procedência do documento.</w:t>
            </w:r>
          </w:p>
          <w:p w:rsidR="00771ABD" w:rsidRPr="0096455E" w:rsidRDefault="00771ABD" w:rsidP="00D55A5A">
            <w:pPr>
              <w:pStyle w:val="PargrafodaLista"/>
              <w:numPr>
                <w:ilvl w:val="0"/>
                <w:numId w:val="34"/>
              </w:num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[EV] </w:t>
            </w:r>
            <w:r w:rsidRPr="0096455E">
              <w:rPr>
                <w:rFonts w:ascii="Arial" w:hAnsi="Arial" w:cs="Arial"/>
                <w:sz w:val="24"/>
                <w:szCs w:val="24"/>
              </w:rPr>
              <w:t xml:space="preserve">O funcionário </w:t>
            </w:r>
            <w:r>
              <w:rPr>
                <w:rFonts w:ascii="Arial" w:hAnsi="Arial" w:cs="Arial"/>
                <w:sz w:val="24"/>
                <w:szCs w:val="24"/>
              </w:rPr>
              <w:t xml:space="preserve">faz uma </w:t>
            </w:r>
            <w:r w:rsidRPr="0096455E">
              <w:rPr>
                <w:rFonts w:ascii="Arial" w:hAnsi="Arial" w:cs="Arial"/>
                <w:sz w:val="24"/>
                <w:szCs w:val="24"/>
              </w:rPr>
              <w:t>cópia</w:t>
            </w:r>
            <w:r>
              <w:rPr>
                <w:rFonts w:ascii="Arial" w:hAnsi="Arial" w:cs="Arial"/>
                <w:sz w:val="24"/>
                <w:szCs w:val="24"/>
              </w:rPr>
              <w:t xml:space="preserve"> do documento</w:t>
            </w:r>
            <w:r w:rsidRPr="0096455E">
              <w:rPr>
                <w:rFonts w:ascii="Arial" w:hAnsi="Arial" w:cs="Arial"/>
                <w:sz w:val="24"/>
                <w:szCs w:val="24"/>
              </w:rPr>
              <w:t xml:space="preserve"> e de</w:t>
            </w:r>
            <w:r>
              <w:rPr>
                <w:rFonts w:ascii="Arial" w:hAnsi="Arial" w:cs="Arial"/>
                <w:sz w:val="24"/>
                <w:szCs w:val="24"/>
              </w:rPr>
              <w:t>volve o original ao setor correspondente, a guia de tributos original fica com o setor de contas a pagar</w:t>
            </w:r>
          </w:p>
        </w:tc>
      </w:tr>
      <w:tr w:rsidR="00771ABD" w:rsidRPr="00E54004" w:rsidTr="00D55A5A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771ABD" w:rsidRDefault="00771ABD" w:rsidP="00D55A5A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 w:rsidRPr="005F3DE1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lastRenderedPageBreak/>
              <w:t>Tratamento de exceções:</w:t>
            </w:r>
          </w:p>
          <w:p w:rsidR="00771ABD" w:rsidRPr="00662689" w:rsidRDefault="00771ABD" w:rsidP="00D55A5A">
            <w:pPr>
              <w:tabs>
                <w:tab w:val="left" w:pos="270"/>
              </w:tabs>
              <w:spacing w:after="0" w:line="0" w:lineRule="atLeast"/>
              <w:rPr>
                <w:rFonts w:ascii="Arial" w:eastAsia="Times New Roman" w:hAnsi="Arial" w:cs="Arial"/>
                <w:b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color w:val="000000"/>
                <w:sz w:val="24"/>
                <w:szCs w:val="24"/>
                <w:lang w:eastAsia="pt-BR"/>
              </w:rPr>
              <w:t>1a</w:t>
            </w:r>
            <w:r w:rsidRPr="00662689">
              <w:rPr>
                <w:rFonts w:ascii="Arial" w:eastAsia="Times New Roman" w:hAnsi="Arial" w:cs="Arial"/>
                <w:b/>
                <w:color w:val="000000"/>
                <w:sz w:val="24"/>
                <w:szCs w:val="24"/>
                <w:lang w:eastAsia="pt-BR"/>
              </w:rPr>
              <w:t xml:space="preserve">. Não há DANFe </w:t>
            </w:r>
            <w:r>
              <w:rPr>
                <w:rFonts w:ascii="Arial" w:eastAsia="Times New Roman" w:hAnsi="Arial" w:cs="Arial"/>
                <w:b/>
                <w:color w:val="000000"/>
                <w:sz w:val="24"/>
                <w:szCs w:val="24"/>
                <w:lang w:eastAsia="pt-BR"/>
              </w:rPr>
              <w:t>ou nota fiscal</w:t>
            </w:r>
            <w:r w:rsidRPr="00662689">
              <w:rPr>
                <w:rFonts w:ascii="Arial" w:eastAsia="Times New Roman" w:hAnsi="Arial" w:cs="Arial"/>
                <w:b/>
                <w:color w:val="000000"/>
                <w:sz w:val="24"/>
                <w:szCs w:val="24"/>
                <w:lang w:eastAsia="pt-BR"/>
              </w:rPr>
              <w:t>.</w:t>
            </w:r>
          </w:p>
          <w:p w:rsidR="00771ABD" w:rsidRDefault="00771ABD" w:rsidP="00D55A5A">
            <w:pPr>
              <w:tabs>
                <w:tab w:val="left" w:pos="270"/>
              </w:tabs>
              <w:spacing w:after="0" w:line="0" w:lineRule="atLeast"/>
              <w:ind w:left="708"/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1</w:t>
            </w:r>
            <w:r w:rsidRPr="00662689"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a.1</w:t>
            </w: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 xml:space="preserve"> [EV] </w:t>
            </w:r>
            <w:r w:rsidRPr="00662689"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O funcionário recebe um documento equivalente que confirme a compra.</w:t>
            </w:r>
          </w:p>
          <w:p w:rsidR="00771ABD" w:rsidRPr="00662689" w:rsidRDefault="00771ABD" w:rsidP="00D55A5A">
            <w:pPr>
              <w:tabs>
                <w:tab w:val="left" w:pos="270"/>
              </w:tabs>
              <w:spacing w:after="0" w:line="0" w:lineRule="atLeast"/>
              <w:ind w:left="708"/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1a.2 Prossegue ao fluxo principal no passo 2.</w:t>
            </w:r>
          </w:p>
          <w:p w:rsidR="00771ABD" w:rsidRPr="00F27BAD" w:rsidRDefault="00771ABD" w:rsidP="00D55A5A">
            <w:pPr>
              <w:tabs>
                <w:tab w:val="left" w:pos="270"/>
              </w:tabs>
              <w:spacing w:after="0" w:line="0" w:lineRule="atLeast"/>
              <w:rPr>
                <w:rFonts w:ascii="Arial" w:eastAsia="Times New Roman" w:hAnsi="Arial" w:cs="Arial"/>
                <w:b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color w:val="000000"/>
                <w:sz w:val="24"/>
                <w:szCs w:val="24"/>
                <w:lang w:eastAsia="pt-BR"/>
              </w:rPr>
              <w:t>1</w:t>
            </w:r>
            <w:r w:rsidRPr="00F27BAD">
              <w:rPr>
                <w:rFonts w:ascii="Arial" w:eastAsia="Times New Roman" w:hAnsi="Arial" w:cs="Arial"/>
                <w:b/>
                <w:color w:val="000000"/>
                <w:sz w:val="24"/>
                <w:szCs w:val="24"/>
                <w:lang w:eastAsia="pt-BR"/>
              </w:rPr>
              <w:t>b.</w:t>
            </w:r>
            <w:r>
              <w:rPr>
                <w:rFonts w:ascii="Arial" w:eastAsia="Times New Roman" w:hAnsi="Arial" w:cs="Arial"/>
                <w:b/>
                <w:color w:val="000000"/>
                <w:sz w:val="24"/>
                <w:szCs w:val="24"/>
                <w:lang w:eastAsia="pt-BR"/>
              </w:rPr>
              <w:t xml:space="preserve"> </w:t>
            </w:r>
            <w:r w:rsidRPr="00F27BAD">
              <w:rPr>
                <w:rFonts w:ascii="Arial" w:eastAsia="Times New Roman" w:hAnsi="Arial" w:cs="Arial"/>
                <w:b/>
                <w:color w:val="000000"/>
                <w:sz w:val="24"/>
                <w:szCs w:val="24"/>
                <w:lang w:eastAsia="pt-BR"/>
              </w:rPr>
              <w:t>Não há boleto</w:t>
            </w:r>
          </w:p>
          <w:p w:rsidR="00771ABD" w:rsidRDefault="00771ABD" w:rsidP="00D55A5A">
            <w:pPr>
              <w:tabs>
                <w:tab w:val="left" w:pos="270"/>
              </w:tabs>
              <w:spacing w:after="0" w:line="0" w:lineRule="atLeast"/>
              <w:ind w:left="708"/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 xml:space="preserve">1b.1 [EV] </w:t>
            </w:r>
            <w:r w:rsidRPr="00662689"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 xml:space="preserve">O funcionário </w:t>
            </w:r>
            <w:r w:rsidRPr="00182A2D"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contata</w:t>
            </w:r>
            <w:r w:rsidRPr="00662689"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 xml:space="preserve"> o fornecedor para este enviar um boleto para pagamento.</w:t>
            </w:r>
          </w:p>
          <w:p w:rsidR="00771ABD" w:rsidRPr="008931C2" w:rsidRDefault="00771ABD" w:rsidP="00D55A5A">
            <w:pPr>
              <w:tabs>
                <w:tab w:val="left" w:pos="270"/>
              </w:tabs>
              <w:spacing w:after="0" w:line="0" w:lineRule="atLeast"/>
              <w:ind w:left="708"/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1b.2 Prossegue ao passo 2.</w:t>
            </w:r>
          </w:p>
          <w:p w:rsidR="00771ABD" w:rsidRPr="00662689" w:rsidRDefault="00771ABD" w:rsidP="00D55A5A">
            <w:pPr>
              <w:tabs>
                <w:tab w:val="left" w:pos="270"/>
              </w:tabs>
              <w:spacing w:after="0" w:line="0" w:lineRule="atLeast"/>
              <w:rPr>
                <w:rFonts w:ascii="Arial" w:eastAsia="Times New Roman" w:hAnsi="Arial" w:cs="Arial"/>
                <w:b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color w:val="000000"/>
                <w:sz w:val="24"/>
                <w:szCs w:val="24"/>
                <w:lang w:eastAsia="pt-BR"/>
              </w:rPr>
              <w:t>1c</w:t>
            </w:r>
            <w:r w:rsidRPr="00662689">
              <w:rPr>
                <w:rFonts w:ascii="Arial" w:eastAsia="Times New Roman" w:hAnsi="Arial" w:cs="Arial"/>
                <w:b/>
                <w:color w:val="000000"/>
                <w:sz w:val="24"/>
                <w:szCs w:val="24"/>
                <w:lang w:eastAsia="pt-BR"/>
              </w:rPr>
              <w:t>. A conta já foi paga</w:t>
            </w:r>
          </w:p>
          <w:p w:rsidR="00771ABD" w:rsidRDefault="00771ABD" w:rsidP="00D55A5A">
            <w:pPr>
              <w:tabs>
                <w:tab w:val="left" w:pos="270"/>
              </w:tabs>
              <w:spacing w:after="0" w:line="0" w:lineRule="atLeast"/>
              <w:ind w:left="708"/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 xml:space="preserve">1c.1 </w:t>
            </w:r>
            <w:r w:rsidRPr="00662689"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[EV]</w:t>
            </w: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 xml:space="preserve"> </w:t>
            </w:r>
            <w:r w:rsidRPr="00662689"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O funcionário recebe o comprovante de pagamento junto com a nota fiscal ou documento equivalente.</w:t>
            </w:r>
          </w:p>
          <w:p w:rsidR="00771ABD" w:rsidRDefault="00771ABD" w:rsidP="00D55A5A">
            <w:pPr>
              <w:tabs>
                <w:tab w:val="left" w:pos="270"/>
              </w:tabs>
              <w:spacing w:after="0" w:line="0" w:lineRule="atLeast"/>
              <w:ind w:left="708"/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1c.2 Prossegue para o passo 2.</w:t>
            </w:r>
          </w:p>
          <w:p w:rsidR="00771ABD" w:rsidRDefault="00771ABD" w:rsidP="00D55A5A">
            <w:pPr>
              <w:tabs>
                <w:tab w:val="left" w:pos="270"/>
              </w:tabs>
              <w:spacing w:after="0" w:line="0" w:lineRule="atLeast"/>
              <w:rPr>
                <w:rFonts w:ascii="Arial" w:eastAsia="Times New Roman" w:hAnsi="Arial" w:cs="Arial"/>
                <w:b/>
                <w:color w:val="000000"/>
                <w:sz w:val="24"/>
                <w:szCs w:val="24"/>
                <w:lang w:eastAsia="pt-BR"/>
              </w:rPr>
            </w:pPr>
            <w:r w:rsidRPr="008931C2">
              <w:rPr>
                <w:rFonts w:ascii="Arial" w:eastAsia="Times New Roman" w:hAnsi="Arial" w:cs="Arial"/>
                <w:b/>
                <w:color w:val="000000"/>
                <w:sz w:val="24"/>
                <w:szCs w:val="24"/>
                <w:lang w:eastAsia="pt-BR"/>
              </w:rPr>
              <w:t>6a</w:t>
            </w:r>
            <w:r>
              <w:rPr>
                <w:rFonts w:ascii="Arial" w:eastAsia="Times New Roman" w:hAnsi="Arial" w:cs="Arial"/>
                <w:b/>
                <w:color w:val="000000"/>
                <w:sz w:val="24"/>
                <w:szCs w:val="24"/>
                <w:lang w:eastAsia="pt-BR"/>
              </w:rPr>
              <w:t>. O funcionário preencheu de forma errada o campo para verificação</w:t>
            </w:r>
          </w:p>
          <w:p w:rsidR="00771ABD" w:rsidRDefault="00771ABD" w:rsidP="00D55A5A">
            <w:pPr>
              <w:tabs>
                <w:tab w:val="left" w:pos="270"/>
              </w:tabs>
              <w:spacing w:after="0" w:line="0" w:lineRule="atLeast"/>
              <w:ind w:left="708"/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</w:pPr>
            <w:r w:rsidRPr="008931C2"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6a.1</w:t>
            </w: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 xml:space="preserve"> [RS] O sistema apresenta uma mensagem </w:t>
            </w:r>
            <w:r w:rsidRPr="008931C2"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que existem campos com caracteres inválidos</w:t>
            </w: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.</w:t>
            </w:r>
          </w:p>
          <w:p w:rsidR="00771ABD" w:rsidRDefault="00771ABD" w:rsidP="00D55A5A">
            <w:pPr>
              <w:tabs>
                <w:tab w:val="left" w:pos="270"/>
              </w:tabs>
              <w:spacing w:after="0" w:line="0" w:lineRule="atLeast"/>
              <w:ind w:left="708"/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6a.2 [EV] O funcionário identifica e corrige os caracteres inválidos.</w:t>
            </w:r>
          </w:p>
          <w:p w:rsidR="00771ABD" w:rsidRDefault="00771ABD" w:rsidP="00D55A5A">
            <w:pPr>
              <w:tabs>
                <w:tab w:val="left" w:pos="270"/>
              </w:tabs>
              <w:spacing w:after="0" w:line="0" w:lineRule="atLeast"/>
              <w:ind w:left="708"/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6a.3 Retorna ao fluxo principal no passo 6.</w:t>
            </w:r>
          </w:p>
          <w:p w:rsidR="00771ABD" w:rsidRDefault="00771ABD" w:rsidP="00D55A5A">
            <w:pPr>
              <w:tabs>
                <w:tab w:val="left" w:pos="270"/>
              </w:tabs>
              <w:spacing w:after="0" w:line="0" w:lineRule="atLeast"/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</w:pPr>
            <w:r w:rsidRPr="008931C2">
              <w:rPr>
                <w:rFonts w:ascii="Arial" w:eastAsia="Times New Roman" w:hAnsi="Arial" w:cs="Arial"/>
                <w:b/>
                <w:color w:val="000000"/>
                <w:sz w:val="24"/>
                <w:szCs w:val="24"/>
                <w:lang w:eastAsia="pt-BR"/>
              </w:rPr>
              <w:t>7a</w:t>
            </w:r>
            <w:r>
              <w:rPr>
                <w:rFonts w:ascii="Arial" w:eastAsia="Times New Roman" w:hAnsi="Arial" w:cs="Arial"/>
                <w:b/>
                <w:color w:val="000000"/>
                <w:sz w:val="24"/>
                <w:szCs w:val="24"/>
                <w:lang w:eastAsia="pt-BR"/>
              </w:rPr>
              <w:t xml:space="preserve">. O sistema não encontra a nota fiscal com o número correspondente   </w:t>
            </w: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 xml:space="preserve">      </w:t>
            </w:r>
          </w:p>
          <w:p w:rsidR="00771ABD" w:rsidRPr="006E6C3A" w:rsidRDefault="00771ABD" w:rsidP="00D55A5A">
            <w:pPr>
              <w:tabs>
                <w:tab w:val="left" w:pos="270"/>
              </w:tabs>
              <w:spacing w:after="0" w:line="0" w:lineRule="atLeast"/>
              <w:ind w:left="708"/>
              <w:rPr>
                <w:rFonts w:ascii="Arial" w:eastAsia="Times New Roman" w:hAnsi="Arial" w:cs="Arial"/>
                <w:b/>
                <w:color w:val="000000"/>
                <w:sz w:val="24"/>
                <w:szCs w:val="24"/>
                <w:lang w:eastAsia="pt-BR"/>
              </w:rPr>
            </w:pPr>
            <w:r w:rsidRPr="008931C2"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7a.1</w:t>
            </w: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 xml:space="preserve"> [EV] O funcionário entra em contato com o setor de compras para este identificar a existência ou não da compra.</w:t>
            </w:r>
          </w:p>
          <w:p w:rsidR="00771ABD" w:rsidRDefault="00771ABD" w:rsidP="00D55A5A">
            <w:pPr>
              <w:tabs>
                <w:tab w:val="left" w:pos="270"/>
              </w:tabs>
              <w:spacing w:after="0" w:line="0" w:lineRule="atLeast"/>
              <w:ind w:left="708"/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7a.2 [EV] Se a conta existe, mas não foi devidamente registrada o setor de compras faz o registro correto.</w:t>
            </w:r>
          </w:p>
          <w:p w:rsidR="00771ABD" w:rsidRDefault="00771ABD" w:rsidP="00D55A5A">
            <w:pPr>
              <w:tabs>
                <w:tab w:val="left" w:pos="270"/>
              </w:tabs>
              <w:spacing w:after="0" w:line="0" w:lineRule="atLeast"/>
              <w:ind w:left="708"/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7a.3 Retorna ao fluxo principal no passo 6.</w:t>
            </w:r>
          </w:p>
          <w:p w:rsidR="00771ABD" w:rsidRDefault="00771ABD" w:rsidP="00D55A5A">
            <w:pPr>
              <w:tabs>
                <w:tab w:val="left" w:pos="270"/>
              </w:tabs>
              <w:spacing w:after="0" w:line="0" w:lineRule="atLeast"/>
              <w:ind w:left="708"/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7a.4 [EV] Se a compra não existe o setor de compras irá identificar a origem da nota e tomar as devidas providências.</w:t>
            </w:r>
          </w:p>
          <w:p w:rsidR="00771ABD" w:rsidRDefault="00771ABD" w:rsidP="00D55A5A">
            <w:pPr>
              <w:tabs>
                <w:tab w:val="left" w:pos="270"/>
              </w:tabs>
              <w:spacing w:after="0" w:line="0" w:lineRule="atLeast"/>
              <w:rPr>
                <w:rFonts w:ascii="Arial" w:eastAsia="Times New Roman" w:hAnsi="Arial" w:cs="Arial"/>
                <w:b/>
                <w:color w:val="000000"/>
                <w:sz w:val="24"/>
                <w:szCs w:val="24"/>
                <w:lang w:eastAsia="pt-BR"/>
              </w:rPr>
            </w:pPr>
            <w:r w:rsidRPr="00E54004">
              <w:rPr>
                <w:rFonts w:ascii="Arial" w:eastAsia="Times New Roman" w:hAnsi="Arial" w:cs="Arial"/>
                <w:b/>
                <w:color w:val="000000"/>
                <w:sz w:val="24"/>
                <w:szCs w:val="24"/>
                <w:lang w:eastAsia="pt-BR"/>
              </w:rPr>
              <w:t xml:space="preserve">8a. Os </w:t>
            </w:r>
            <w:r>
              <w:rPr>
                <w:rFonts w:ascii="Arial" w:eastAsia="Times New Roman" w:hAnsi="Arial" w:cs="Arial"/>
                <w:b/>
                <w:color w:val="000000"/>
                <w:sz w:val="24"/>
                <w:szCs w:val="24"/>
                <w:lang w:eastAsia="pt-BR"/>
              </w:rPr>
              <w:t>dados do sistema</w:t>
            </w:r>
            <w:r w:rsidRPr="00E54004">
              <w:rPr>
                <w:rFonts w:ascii="Arial" w:eastAsia="Times New Roman" w:hAnsi="Arial" w:cs="Arial"/>
                <w:b/>
                <w:color w:val="000000"/>
                <w:sz w:val="24"/>
                <w:szCs w:val="24"/>
                <w:lang w:eastAsia="pt-BR"/>
              </w:rPr>
              <w:t xml:space="preserve"> não coincidem com os dados da nota física</w:t>
            </w:r>
          </w:p>
          <w:p w:rsidR="00771ABD" w:rsidRDefault="00771ABD" w:rsidP="00D55A5A">
            <w:pPr>
              <w:tabs>
                <w:tab w:val="left" w:pos="270"/>
              </w:tabs>
              <w:spacing w:after="0" w:line="0" w:lineRule="atLeast"/>
              <w:ind w:left="708"/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</w:pPr>
            <w:r w:rsidRPr="00E54004"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8a.1</w:t>
            </w: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 xml:space="preserve"> [EV] O funcionário entra em contato com o setor de compras para este identificar a origem das divergências e atualizar as notas e registrar no sistema.</w:t>
            </w:r>
          </w:p>
          <w:p w:rsidR="00771ABD" w:rsidRDefault="00771ABD" w:rsidP="00D55A5A">
            <w:pPr>
              <w:tabs>
                <w:tab w:val="left" w:pos="270"/>
              </w:tabs>
              <w:spacing w:after="0" w:line="0" w:lineRule="atLeast"/>
              <w:ind w:left="708"/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8a.2 [RS] O sistema registra as atualizações.</w:t>
            </w:r>
          </w:p>
          <w:p w:rsidR="00771ABD" w:rsidRPr="00E54004" w:rsidRDefault="00771ABD" w:rsidP="00D55A5A">
            <w:pPr>
              <w:tabs>
                <w:tab w:val="left" w:pos="270"/>
              </w:tabs>
              <w:spacing w:after="0" w:line="0" w:lineRule="atLeast"/>
              <w:ind w:left="708"/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8a.3 Retorna ao fluxo principal no passo 6.</w:t>
            </w:r>
          </w:p>
        </w:tc>
      </w:tr>
    </w:tbl>
    <w:p w:rsidR="00771ABD" w:rsidRDefault="00771ABD"/>
    <w:p w:rsidR="006C6BEB" w:rsidRDefault="006C6BEB">
      <w:r>
        <w:br w:type="page"/>
      </w:r>
    </w:p>
    <w:p w:rsidR="006C6BEB" w:rsidRDefault="00D6691F" w:rsidP="00D6691F">
      <w:pPr>
        <w:pStyle w:val="Ttulo3"/>
      </w:pPr>
      <w:bookmarkStart w:id="13" w:name="_Toc483797961"/>
      <w:r>
        <w:lastRenderedPageBreak/>
        <w:t>Lançar conta a pagar</w:t>
      </w:r>
      <w:bookmarkEnd w:id="13"/>
    </w:p>
    <w:p w:rsidR="00D55A5A" w:rsidRDefault="00D55A5A"/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8494"/>
      </w:tblGrid>
      <w:tr w:rsidR="00D55A5A" w:rsidRPr="00A76E47" w:rsidTr="00D55A5A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D55A5A" w:rsidRPr="00A76E47" w:rsidRDefault="00D55A5A" w:rsidP="00D55A5A">
            <w:pPr>
              <w:spacing w:after="0" w:line="0" w:lineRule="atLeast"/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color w:val="000000"/>
                <w:sz w:val="24"/>
                <w:szCs w:val="24"/>
                <w:lang w:eastAsia="pt-BR"/>
              </w:rPr>
              <w:t>Caso de uso:</w:t>
            </w: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 xml:space="preserve"> Lançar Contas.</w:t>
            </w:r>
          </w:p>
        </w:tc>
      </w:tr>
      <w:tr w:rsidR="00D55A5A" w:rsidRPr="00300BCB" w:rsidTr="00D55A5A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D55A5A" w:rsidRPr="00300BCB" w:rsidRDefault="00D55A5A" w:rsidP="00D55A5A">
            <w:pPr>
              <w:spacing w:after="0" w:line="0" w:lineRule="atLeast"/>
              <w:rPr>
                <w:rFonts w:ascii="Arial" w:eastAsia="Times New Roman" w:hAnsi="Arial" w:cs="Arial"/>
                <w:b/>
                <w:color w:val="000000"/>
                <w:sz w:val="24"/>
                <w:szCs w:val="24"/>
                <w:lang w:eastAsia="pt-BR"/>
              </w:rPr>
            </w:pPr>
            <w:r w:rsidRPr="005F3DE1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>Caso de uso</w:t>
            </w: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 geral</w:t>
            </w:r>
            <w:r w:rsidRPr="005F3DE1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: </w:t>
            </w: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Lançar conta a pagar</w:t>
            </w:r>
          </w:p>
        </w:tc>
      </w:tr>
      <w:tr w:rsidR="00D55A5A" w:rsidRPr="005F3DE1" w:rsidTr="00D55A5A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D55A5A" w:rsidRPr="005F3DE1" w:rsidRDefault="00D55A5A" w:rsidP="00D55A5A">
            <w:pPr>
              <w:spacing w:after="0" w:line="0" w:lineRule="atLeast"/>
              <w:rPr>
                <w:rFonts w:ascii="Arial" w:eastAsia="Times New Roman" w:hAnsi="Arial" w:cs="Arial"/>
                <w:sz w:val="24"/>
                <w:szCs w:val="24"/>
                <w:lang w:eastAsia="pt-BR"/>
              </w:rPr>
            </w:pPr>
            <w:r w:rsidRPr="005F3DE1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Atores: </w:t>
            </w: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Funcionário do setor</w:t>
            </w:r>
            <w:r w:rsidRPr="005F3DE1"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 xml:space="preserve"> de contas a pagar</w:t>
            </w: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.</w:t>
            </w:r>
          </w:p>
        </w:tc>
      </w:tr>
      <w:tr w:rsidR="00D55A5A" w:rsidRPr="005F3DE1" w:rsidTr="00D55A5A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D55A5A" w:rsidRPr="005F3DE1" w:rsidRDefault="00D55A5A" w:rsidP="00D55A5A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 w:rsidRPr="005F3DE1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Interessados: 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Departamento</w:t>
            </w:r>
            <w:r w:rsidRPr="000A4CB7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 financeiro</w:t>
            </w: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>,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 s</w:t>
            </w:r>
            <w:r w:rsidRPr="005F3DE1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etor de contas a pagar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.</w:t>
            </w:r>
          </w:p>
        </w:tc>
      </w:tr>
      <w:tr w:rsidR="00D55A5A" w:rsidRPr="005F3DE1" w:rsidTr="00D55A5A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D55A5A" w:rsidRDefault="00D55A5A" w:rsidP="00D55A5A">
            <w:p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 w:rsidRPr="005F3DE1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Precondições: 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Documentos terem tido procedência verificada.</w:t>
            </w:r>
          </w:p>
          <w:p w:rsidR="00D55A5A" w:rsidRPr="005F3DE1" w:rsidRDefault="00D55A5A" w:rsidP="00D55A5A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Funcionário estar logado no sistema.</w:t>
            </w:r>
          </w:p>
        </w:tc>
      </w:tr>
      <w:tr w:rsidR="00D55A5A" w:rsidRPr="005F3DE1" w:rsidTr="00D55A5A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D55A5A" w:rsidRPr="005F3DE1" w:rsidRDefault="00D55A5A" w:rsidP="00D55A5A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 w:rsidRPr="005F3DE1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Pós-condições: 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As contas foram lançadas no sistema</w:t>
            </w:r>
          </w:p>
        </w:tc>
      </w:tr>
      <w:tr w:rsidR="00D55A5A" w:rsidRPr="005F3DE1" w:rsidTr="00D55A5A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D55A5A" w:rsidRPr="005F3DE1" w:rsidRDefault="00D55A5A" w:rsidP="00D55A5A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 w:rsidRPr="005F3DE1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Requisitos correlacionados: </w:t>
            </w:r>
            <w:r w:rsidR="00367B42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RF15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.</w:t>
            </w:r>
          </w:p>
        </w:tc>
      </w:tr>
      <w:tr w:rsidR="00D55A5A" w:rsidRPr="005F3DE1" w:rsidTr="00D55A5A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D55A5A" w:rsidRPr="005F3DE1" w:rsidRDefault="00D55A5A" w:rsidP="00D55A5A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 w:rsidRPr="005F3DE1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>Variações tecnológicas:</w:t>
            </w: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 </w:t>
            </w:r>
            <w:r w:rsidRPr="00C646D1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A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s</w:t>
            </w:r>
            <w:r w:rsidRPr="00C646D1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 contas pode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m</w:t>
            </w:r>
            <w:r w:rsidRPr="00C646D1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 ser lançadas por desktop ou por s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martphone, tablets ou outros dis</w:t>
            </w:r>
            <w:r w:rsidRPr="00C646D1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positivos móveis.</w:t>
            </w:r>
          </w:p>
        </w:tc>
      </w:tr>
      <w:tr w:rsidR="00D55A5A" w:rsidRPr="005F3DE1" w:rsidTr="00D55A5A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D55A5A" w:rsidRPr="005F3DE1" w:rsidRDefault="00D55A5A" w:rsidP="00D55A5A">
            <w:p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 w:rsidRPr="005F3DE1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>Questões em aberto:</w:t>
            </w: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 </w:t>
            </w:r>
          </w:p>
        </w:tc>
      </w:tr>
      <w:tr w:rsidR="00D55A5A" w:rsidRPr="002E24E5" w:rsidTr="00D55A5A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D55A5A" w:rsidRPr="005F3DE1" w:rsidRDefault="00D55A5A" w:rsidP="00D55A5A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 w:rsidRPr="005F3DE1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Fluxo principal: </w:t>
            </w:r>
          </w:p>
          <w:p w:rsidR="00D55A5A" w:rsidRPr="00D86E24" w:rsidRDefault="00D55A5A" w:rsidP="00D55A5A">
            <w:p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</w:p>
          <w:p w:rsidR="00D55A5A" w:rsidRDefault="00D55A5A" w:rsidP="00D55A5A">
            <w:pPr>
              <w:pStyle w:val="PargrafodaLista"/>
              <w:numPr>
                <w:ilvl w:val="0"/>
                <w:numId w:val="33"/>
              </w:num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[EV] O funcionário entra na opção lançar contas</w:t>
            </w:r>
          </w:p>
          <w:p w:rsidR="00D55A5A" w:rsidRDefault="00D55A5A" w:rsidP="00D55A5A">
            <w:pPr>
              <w:pStyle w:val="PargrafodaLista"/>
              <w:numPr>
                <w:ilvl w:val="0"/>
                <w:numId w:val="33"/>
              </w:num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[EV] O sistema apresenta o formulário.</w:t>
            </w:r>
          </w:p>
          <w:p w:rsidR="00D55A5A" w:rsidRDefault="00D55A5A" w:rsidP="00D55A5A">
            <w:pPr>
              <w:pStyle w:val="PargrafodaLista"/>
              <w:numPr>
                <w:ilvl w:val="0"/>
                <w:numId w:val="33"/>
              </w:num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[EV] O funcionário informa o número do documento.</w:t>
            </w:r>
          </w:p>
          <w:p w:rsidR="00D55A5A" w:rsidRDefault="00D55A5A" w:rsidP="00D55A5A">
            <w:pPr>
              <w:pStyle w:val="PargrafodaLista"/>
              <w:numPr>
                <w:ilvl w:val="0"/>
                <w:numId w:val="33"/>
              </w:num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[EV] O funcionário informa a data do documento, </w:t>
            </w:r>
          </w:p>
          <w:p w:rsidR="00D55A5A" w:rsidRDefault="00D55A5A" w:rsidP="00D55A5A">
            <w:pPr>
              <w:pStyle w:val="PargrafodaLista"/>
              <w:numPr>
                <w:ilvl w:val="0"/>
                <w:numId w:val="33"/>
              </w:num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[EV] O funcionário informa a data do vencimento, </w:t>
            </w:r>
          </w:p>
          <w:p w:rsidR="00D55A5A" w:rsidRDefault="00D55A5A" w:rsidP="00D55A5A">
            <w:pPr>
              <w:pStyle w:val="PargrafodaLista"/>
              <w:numPr>
                <w:ilvl w:val="0"/>
                <w:numId w:val="33"/>
              </w:num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[EV] O funcionário informa o valor, desconto/taxa, os juros, a multa.</w:t>
            </w:r>
          </w:p>
          <w:p w:rsidR="00D55A5A" w:rsidRDefault="00D55A5A" w:rsidP="00D55A5A">
            <w:pPr>
              <w:pStyle w:val="PargrafodaLista"/>
              <w:numPr>
                <w:ilvl w:val="0"/>
                <w:numId w:val="33"/>
              </w:num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[EV] O funcionário escolhe entre as opções a razão social do </w:t>
            </w:r>
            <w:r w:rsidR="00473D41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fornecedor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.</w:t>
            </w:r>
          </w:p>
          <w:p w:rsidR="00D55A5A" w:rsidRDefault="00D55A5A" w:rsidP="00D55A5A">
            <w:pPr>
              <w:pStyle w:val="PargrafodaLista"/>
              <w:numPr>
                <w:ilvl w:val="0"/>
                <w:numId w:val="33"/>
              </w:num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[EV] O funcionário escolhe a conta corrente.</w:t>
            </w:r>
          </w:p>
          <w:p w:rsidR="00D55A5A" w:rsidRDefault="00D55A5A" w:rsidP="00D55A5A">
            <w:pPr>
              <w:pStyle w:val="PargrafodaLista"/>
              <w:numPr>
                <w:ilvl w:val="0"/>
                <w:numId w:val="33"/>
              </w:num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[EV] O funcionário escolhe a forma do pagamento.</w:t>
            </w:r>
          </w:p>
          <w:p w:rsidR="00D55A5A" w:rsidRDefault="00D55A5A" w:rsidP="00D55A5A">
            <w:pPr>
              <w:pStyle w:val="PargrafodaLista"/>
              <w:numPr>
                <w:ilvl w:val="0"/>
                <w:numId w:val="33"/>
              </w:num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[EV] O funcionário escolhe o plano de contas.</w:t>
            </w:r>
          </w:p>
          <w:p w:rsidR="00D55A5A" w:rsidRDefault="00D55A5A" w:rsidP="00D55A5A">
            <w:pPr>
              <w:pStyle w:val="PargrafodaLista"/>
              <w:numPr>
                <w:ilvl w:val="0"/>
                <w:numId w:val="33"/>
              </w:num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[EV] O funcionário escolhe a condição da conta.</w:t>
            </w:r>
          </w:p>
          <w:p w:rsidR="00D55A5A" w:rsidRDefault="00D55A5A" w:rsidP="00D55A5A">
            <w:pPr>
              <w:pStyle w:val="PargrafodaLista"/>
              <w:numPr>
                <w:ilvl w:val="0"/>
                <w:numId w:val="33"/>
              </w:num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[EV] O funcionário pode colocar algum comentário na descrição.</w:t>
            </w:r>
          </w:p>
          <w:p w:rsidR="00D55A5A" w:rsidRDefault="00D55A5A" w:rsidP="00D55A5A">
            <w:pPr>
              <w:pStyle w:val="PargrafodaLista"/>
              <w:numPr>
                <w:ilvl w:val="0"/>
                <w:numId w:val="33"/>
              </w:num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[EV] O funcionário confirma e salva o registro.</w:t>
            </w:r>
          </w:p>
          <w:p w:rsidR="00D55A5A" w:rsidRDefault="00D55A5A" w:rsidP="00D55A5A">
            <w:pPr>
              <w:pStyle w:val="PargrafodaLista"/>
              <w:numPr>
                <w:ilvl w:val="0"/>
                <w:numId w:val="33"/>
              </w:num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[RS] O sistema adiciona no banco de dados e registra a conta e alerta ao funcionário que a conta foi lançada.</w:t>
            </w:r>
          </w:p>
          <w:p w:rsidR="00D55A5A" w:rsidRPr="002E24E5" w:rsidRDefault="00D55A5A" w:rsidP="00D55A5A">
            <w:pPr>
              <w:pStyle w:val="PargrafodaLista"/>
              <w:numPr>
                <w:ilvl w:val="0"/>
                <w:numId w:val="33"/>
              </w:num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[EV] O funcionário confirma o alerta.</w:t>
            </w:r>
          </w:p>
          <w:p w:rsidR="00D55A5A" w:rsidRPr="002E24E5" w:rsidRDefault="00D55A5A" w:rsidP="00D55A5A">
            <w:pPr>
              <w:pStyle w:val="PargrafodaLista"/>
              <w:numPr>
                <w:ilvl w:val="0"/>
                <w:numId w:val="33"/>
              </w:num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[RS] O sistema registra que a situação da conta está como a vencer.</w:t>
            </w:r>
          </w:p>
        </w:tc>
      </w:tr>
      <w:tr w:rsidR="00D55A5A" w:rsidRPr="00D31229" w:rsidTr="00D55A5A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D55A5A" w:rsidRDefault="00D55A5A" w:rsidP="00D55A5A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 w:rsidRPr="005F3DE1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>Tratamento de exceções:</w:t>
            </w:r>
          </w:p>
          <w:p w:rsidR="00D55A5A" w:rsidRDefault="00D55A5A" w:rsidP="00D55A5A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>3a. O funcionário não informa o número do documento</w:t>
            </w:r>
          </w:p>
          <w:p w:rsidR="00D55A5A" w:rsidRPr="00B74F69" w:rsidRDefault="00D55A5A" w:rsidP="00D55A5A">
            <w:pPr>
              <w:spacing w:after="0" w:line="0" w:lineRule="atLeast"/>
              <w:ind w:left="708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 w:rsidRPr="002E24E5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3a.1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 [RS] O sistema alerta ao funcionário que o número do documento não foi informado.</w:t>
            </w:r>
          </w:p>
          <w:p w:rsidR="00D55A5A" w:rsidRDefault="00D55A5A" w:rsidP="00D55A5A">
            <w:pPr>
              <w:spacing w:after="0" w:line="0" w:lineRule="atLeast"/>
              <w:ind w:left="708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3a.2 [EV] O funcionário informa o número do documento.</w:t>
            </w:r>
          </w:p>
          <w:p w:rsidR="00D55A5A" w:rsidRDefault="00D55A5A" w:rsidP="00D55A5A">
            <w:pPr>
              <w:spacing w:after="0" w:line="0" w:lineRule="atLeast"/>
              <w:ind w:left="708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3a.3 Retorna ao fluxo principal no passo 3.</w:t>
            </w:r>
          </w:p>
          <w:p w:rsidR="00D55A5A" w:rsidRDefault="00D55A5A" w:rsidP="00D55A5A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>4a</w:t>
            </w:r>
            <w:r w:rsidRPr="004E34A4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>. O funcionário não informa a data do documento</w:t>
            </w:r>
          </w:p>
          <w:p w:rsidR="00D55A5A" w:rsidRDefault="00D55A5A" w:rsidP="00D55A5A">
            <w:pPr>
              <w:spacing w:after="0" w:line="0" w:lineRule="atLeast"/>
              <w:ind w:left="708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4a</w:t>
            </w:r>
            <w:r w:rsidRPr="004E34A4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.1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 [RS] O sistema alerta ao funcionário que a data do documento 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lastRenderedPageBreak/>
              <w:t>não informada.</w:t>
            </w:r>
          </w:p>
          <w:p w:rsidR="00D55A5A" w:rsidRDefault="00D55A5A" w:rsidP="00D55A5A">
            <w:pPr>
              <w:spacing w:after="0" w:line="0" w:lineRule="atLeast"/>
              <w:ind w:left="708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4a.2 [EV] O funcionário informa a data do documento.</w:t>
            </w:r>
          </w:p>
          <w:p w:rsidR="00D55A5A" w:rsidRDefault="00D55A5A" w:rsidP="00D55A5A">
            <w:pPr>
              <w:spacing w:after="0" w:line="0" w:lineRule="atLeast"/>
              <w:ind w:left="708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4a.3 Retorna ao fluxo principal no passo 4.</w:t>
            </w:r>
          </w:p>
          <w:p w:rsidR="00D55A5A" w:rsidRDefault="00D55A5A" w:rsidP="00D55A5A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>4b.</w:t>
            </w:r>
            <w:r w:rsidRPr="004E34A4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 O funcionário informa uma data que não existe</w:t>
            </w: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 ou deixa em branco</w:t>
            </w:r>
          </w:p>
          <w:p w:rsidR="00D55A5A" w:rsidRDefault="00D55A5A" w:rsidP="00D55A5A">
            <w:pPr>
              <w:spacing w:after="0" w:line="0" w:lineRule="atLeast"/>
              <w:ind w:left="708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4b.1 [RS] </w:t>
            </w:r>
            <w:r w:rsidRPr="00865781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O sistema 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alerta que a data é inválida.</w:t>
            </w:r>
          </w:p>
          <w:p w:rsidR="00D55A5A" w:rsidRDefault="00D55A5A" w:rsidP="00D55A5A">
            <w:pPr>
              <w:spacing w:after="0" w:line="0" w:lineRule="atLeast"/>
              <w:ind w:left="708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4b.2 [EV] O funcionário informa uma data válida.</w:t>
            </w:r>
          </w:p>
          <w:p w:rsidR="00D55A5A" w:rsidRDefault="00D55A5A" w:rsidP="00D55A5A">
            <w:pPr>
              <w:spacing w:after="0" w:line="0" w:lineRule="atLeast"/>
              <w:ind w:left="708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4b.3 Retorna ao fluxo principal do passo 4.</w:t>
            </w:r>
          </w:p>
          <w:p w:rsidR="00D55A5A" w:rsidRDefault="00D55A5A" w:rsidP="00D55A5A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>5a</w:t>
            </w:r>
            <w:r w:rsidRPr="00865781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>. O funcionário informa a data do vencimento anterior à data do documento</w:t>
            </w:r>
          </w:p>
          <w:p w:rsidR="00D55A5A" w:rsidRDefault="00D55A5A" w:rsidP="00D55A5A">
            <w:pPr>
              <w:spacing w:after="0" w:line="0" w:lineRule="atLeast"/>
              <w:ind w:left="708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5a</w:t>
            </w:r>
            <w:r w:rsidRPr="00865781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.1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 [RS] O sistema alerta que a data do vencimento não pode ser menor que a data da emissão do documento.</w:t>
            </w:r>
          </w:p>
          <w:p w:rsidR="00D55A5A" w:rsidRDefault="00D55A5A" w:rsidP="00D55A5A">
            <w:pPr>
              <w:spacing w:after="0" w:line="0" w:lineRule="atLeast"/>
              <w:ind w:left="708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5a.2 [EV] O funcionário informa que a data da emissão é anterior a data do vencimento.</w:t>
            </w:r>
          </w:p>
          <w:p w:rsidR="00D55A5A" w:rsidRDefault="00D55A5A" w:rsidP="00D55A5A">
            <w:pPr>
              <w:spacing w:after="0" w:line="0" w:lineRule="atLeast"/>
              <w:ind w:left="708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5a.3 Retorna ao fluxo principal no passo 5.</w:t>
            </w:r>
          </w:p>
          <w:p w:rsidR="00D55A5A" w:rsidRDefault="00D55A5A" w:rsidP="00D55A5A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>6a</w:t>
            </w:r>
            <w:r w:rsidRPr="00A25FCF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>. O funcionário não informa o valor da conta.</w:t>
            </w:r>
          </w:p>
          <w:p w:rsidR="00D55A5A" w:rsidRDefault="00D55A5A" w:rsidP="00D55A5A">
            <w:pPr>
              <w:spacing w:after="0" w:line="0" w:lineRule="atLeast"/>
              <w:ind w:left="708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6a.1 [RS] O sistema alerta que o valor da conta não foi informado.</w:t>
            </w:r>
          </w:p>
          <w:p w:rsidR="00D55A5A" w:rsidRDefault="00D55A5A" w:rsidP="00D55A5A">
            <w:pPr>
              <w:spacing w:after="0" w:line="0" w:lineRule="atLeast"/>
              <w:ind w:left="708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6a.2 [EV] O funcionário informa o valor da conta.</w:t>
            </w:r>
          </w:p>
          <w:p w:rsidR="00D55A5A" w:rsidRDefault="00D55A5A" w:rsidP="00D55A5A">
            <w:pPr>
              <w:spacing w:after="0" w:line="0" w:lineRule="atLeast"/>
              <w:ind w:left="708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6a.3 Retorna ao fluxo principal no passo 6.</w:t>
            </w:r>
          </w:p>
          <w:p w:rsidR="00D55A5A" w:rsidRDefault="00D55A5A" w:rsidP="00D55A5A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 w:rsidRPr="00AF08CC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7a. O funcionário não escolhe a razão social do </w:t>
            </w:r>
            <w:r w:rsidR="00473D41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>fornecedor</w:t>
            </w:r>
          </w:p>
          <w:p w:rsidR="00D55A5A" w:rsidRDefault="00D55A5A" w:rsidP="00D55A5A">
            <w:pPr>
              <w:spacing w:after="0" w:line="0" w:lineRule="atLeast"/>
              <w:ind w:left="708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7a.1 [RS] O sistema alerta ao funcionário que a razão social do </w:t>
            </w:r>
            <w:r w:rsidR="00473D41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fornecedor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 não foi selecionada.</w:t>
            </w:r>
          </w:p>
          <w:p w:rsidR="00D55A5A" w:rsidRDefault="00D55A5A" w:rsidP="00D55A5A">
            <w:pPr>
              <w:spacing w:after="0" w:line="0" w:lineRule="atLeast"/>
              <w:ind w:left="708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7a.2 [EV] O funcionário escolhe a razão social do </w:t>
            </w:r>
            <w:r w:rsidR="00473D41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fornecedor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.</w:t>
            </w:r>
          </w:p>
          <w:p w:rsidR="00D55A5A" w:rsidRDefault="00D55A5A" w:rsidP="00D55A5A">
            <w:pPr>
              <w:spacing w:after="0" w:line="0" w:lineRule="atLeast"/>
              <w:ind w:left="708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7a.3 Retorna ao fluxo principal no passo 7</w:t>
            </w:r>
          </w:p>
          <w:p w:rsidR="00D55A5A" w:rsidRDefault="00D55A5A" w:rsidP="00D55A5A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 w:rsidRPr="002A3099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7b. O </w:t>
            </w:r>
            <w:r w:rsidR="00473D41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>Fornecedor</w:t>
            </w:r>
            <w:r w:rsidRPr="002A3099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 não está cadastrado no sistema</w:t>
            </w:r>
          </w:p>
          <w:p w:rsidR="00D55A5A" w:rsidRDefault="00D55A5A" w:rsidP="00D55A5A">
            <w:pPr>
              <w:spacing w:after="0" w:line="0" w:lineRule="atLeast"/>
              <w:ind w:left="708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 w:rsidRPr="002A3099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7b.1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 [EV] </w:t>
            </w:r>
            <w:r w:rsidRPr="002A3099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O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 funcionário de contas a pagar utiliza a opção de cadastro rápido </w:t>
            </w:r>
          </w:p>
          <w:p w:rsidR="00D55A5A" w:rsidRDefault="00D55A5A" w:rsidP="00D55A5A">
            <w:pPr>
              <w:spacing w:after="0" w:line="0" w:lineRule="atLeast"/>
              <w:ind w:left="708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7b.2 [RS] O sistema apresenta um alerta com uma mensagem que para fazer o cadastro completo o funcionário deve utilizar a área de cadastros e um lugar para informar a razão social do novo </w:t>
            </w:r>
            <w:r w:rsidR="00473D41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fornecedor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 </w:t>
            </w:r>
          </w:p>
          <w:p w:rsidR="00D55A5A" w:rsidRDefault="00D55A5A" w:rsidP="00D55A5A">
            <w:pPr>
              <w:spacing w:after="0" w:line="0" w:lineRule="atLeast"/>
              <w:ind w:left="708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7b.3 [EV] O funcionário informa e confirma a razão social do </w:t>
            </w:r>
            <w:r w:rsidR="00473D41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fornecedor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.</w:t>
            </w:r>
          </w:p>
          <w:p w:rsidR="00D55A5A" w:rsidRDefault="00D55A5A" w:rsidP="00D55A5A">
            <w:pPr>
              <w:spacing w:after="0" w:line="0" w:lineRule="atLeast"/>
              <w:ind w:left="708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7b.4 [RS] O sistema registra o </w:t>
            </w:r>
            <w:r w:rsidR="00473D41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fornecedor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 e alerta ao funcionário que o </w:t>
            </w:r>
            <w:r w:rsidR="00473D41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fornecedor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 foi cadastrado com sucesso.</w:t>
            </w:r>
          </w:p>
          <w:p w:rsidR="00D55A5A" w:rsidRDefault="00D55A5A" w:rsidP="00D55A5A">
            <w:pPr>
              <w:spacing w:after="0" w:line="0" w:lineRule="atLeast"/>
              <w:ind w:left="708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7b.5 [EV] O funcionário confirma o alerta.</w:t>
            </w:r>
          </w:p>
          <w:p w:rsidR="00D55A5A" w:rsidRDefault="00D55A5A" w:rsidP="00D55A5A">
            <w:pPr>
              <w:spacing w:after="0" w:line="0" w:lineRule="atLeast"/>
              <w:ind w:left="708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7b.6 Retorna ao fluxo principal no passo 7.</w:t>
            </w:r>
          </w:p>
          <w:p w:rsidR="00D55A5A" w:rsidRDefault="00D55A5A" w:rsidP="00D55A5A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 w:rsidRPr="00451DC6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7c. O </w:t>
            </w:r>
            <w:r w:rsidR="00473D41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>Fornecedor</w:t>
            </w:r>
            <w:r w:rsidRPr="00451DC6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 não existe </w:t>
            </w:r>
          </w:p>
          <w:p w:rsidR="00D55A5A" w:rsidRPr="00451DC6" w:rsidRDefault="00D55A5A" w:rsidP="00D55A5A">
            <w:pPr>
              <w:spacing w:after="0" w:line="0" w:lineRule="atLeast"/>
              <w:ind w:left="708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 w:rsidRPr="00451DC6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7c.1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 [EV] O funcionário utiliza a opção de cadastro rápido.</w:t>
            </w:r>
          </w:p>
          <w:p w:rsidR="00D55A5A" w:rsidRDefault="00D55A5A" w:rsidP="00D55A5A">
            <w:pPr>
              <w:spacing w:after="0" w:line="0" w:lineRule="atLeast"/>
              <w:ind w:left="708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7c.2 [RS] O sistema apresenta um alerta com uma mensagem que para fazer o cadastro completo o funcionário deve utilizar a área de cadastros e um lugar para informar a razão social do novo </w:t>
            </w:r>
            <w:r w:rsidR="00473D41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fornecedor</w:t>
            </w:r>
          </w:p>
          <w:p w:rsidR="00D55A5A" w:rsidRDefault="00D55A5A" w:rsidP="00D55A5A">
            <w:pPr>
              <w:spacing w:after="0" w:line="0" w:lineRule="atLeast"/>
              <w:ind w:left="708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7c.3 [RS] O funcionário informa e confirma a razão social do </w:t>
            </w:r>
            <w:r w:rsidR="00473D41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fornecedor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 como XXXXX.</w:t>
            </w:r>
          </w:p>
          <w:p w:rsidR="00D55A5A" w:rsidRDefault="00D55A5A" w:rsidP="00D55A5A">
            <w:pPr>
              <w:spacing w:after="0" w:line="0" w:lineRule="atLeast"/>
              <w:ind w:left="708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7c.4 Retorna ao tratamento de exceção no passo 7b.4.</w:t>
            </w:r>
          </w:p>
          <w:p w:rsidR="00D55A5A" w:rsidRPr="00E24C04" w:rsidRDefault="00D55A5A" w:rsidP="00D55A5A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 w:rsidRPr="00E24C04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>8a. Conta bancária não cadastrada</w:t>
            </w:r>
          </w:p>
          <w:p w:rsidR="00D55A5A" w:rsidRDefault="00D55A5A" w:rsidP="00D55A5A">
            <w:pPr>
              <w:tabs>
                <w:tab w:val="left" w:pos="270"/>
              </w:tabs>
              <w:spacing w:after="0" w:line="0" w:lineRule="atLeast"/>
              <w:ind w:left="708"/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8a</w:t>
            </w:r>
            <w:r w:rsidRPr="003C468F"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.1</w:t>
            </w: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 xml:space="preserve"> [EV]</w:t>
            </w:r>
            <w:r w:rsidRPr="003C468F"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 xml:space="preserve"> </w:t>
            </w: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O funcionário solicita ao gerente para este cadastrar os dados da conta bancária que será usada.</w:t>
            </w:r>
          </w:p>
          <w:p w:rsidR="00D55A5A" w:rsidRDefault="00D55A5A" w:rsidP="00D55A5A">
            <w:pPr>
              <w:tabs>
                <w:tab w:val="left" w:pos="270"/>
              </w:tabs>
              <w:spacing w:after="0" w:line="0" w:lineRule="atLeast"/>
              <w:ind w:left="708"/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8a.2 [EV] O gerente informa o nome do banco, a data inicial da conta, a agência, o número da conta, o saldo atual e o tipo da conta e conforma o cadastro.</w:t>
            </w:r>
          </w:p>
          <w:p w:rsidR="00D55A5A" w:rsidRDefault="00D55A5A" w:rsidP="00D55A5A">
            <w:pPr>
              <w:tabs>
                <w:tab w:val="left" w:pos="270"/>
              </w:tabs>
              <w:spacing w:after="0" w:line="0" w:lineRule="atLeast"/>
              <w:ind w:left="708"/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lastRenderedPageBreak/>
              <w:t>8a.3 [RS] O sistema confirma o cadastro da conta bancária.</w:t>
            </w:r>
          </w:p>
          <w:p w:rsidR="00D55A5A" w:rsidRDefault="00D55A5A" w:rsidP="00D55A5A">
            <w:pPr>
              <w:spacing w:after="0" w:line="0" w:lineRule="atLeast"/>
              <w:ind w:left="708"/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8a.4 Retorna ao fluxo principal 8.</w:t>
            </w:r>
          </w:p>
          <w:p w:rsidR="00D55A5A" w:rsidRDefault="00D55A5A" w:rsidP="00D55A5A">
            <w:pPr>
              <w:spacing w:after="0" w:line="0" w:lineRule="atLeast"/>
              <w:rPr>
                <w:rFonts w:ascii="Arial" w:eastAsia="Times New Roman" w:hAnsi="Arial" w:cs="Arial"/>
                <w:b/>
                <w:color w:val="000000"/>
                <w:sz w:val="24"/>
                <w:szCs w:val="24"/>
                <w:lang w:eastAsia="pt-BR"/>
              </w:rPr>
            </w:pPr>
            <w:r w:rsidRPr="00302870">
              <w:rPr>
                <w:rFonts w:ascii="Arial" w:eastAsia="Times New Roman" w:hAnsi="Arial" w:cs="Arial"/>
                <w:b/>
                <w:color w:val="000000"/>
                <w:sz w:val="24"/>
                <w:szCs w:val="24"/>
                <w:lang w:eastAsia="pt-BR"/>
              </w:rPr>
              <w:t>8b. A conta foi paga internamente</w:t>
            </w:r>
          </w:p>
          <w:p w:rsidR="00D55A5A" w:rsidRDefault="00D55A5A" w:rsidP="00D55A5A">
            <w:pPr>
              <w:spacing w:after="0" w:line="0" w:lineRule="atLeast"/>
              <w:ind w:left="708"/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</w:pPr>
            <w:r w:rsidRPr="00302870"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8b.1</w:t>
            </w: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 xml:space="preserve"> [EV]</w:t>
            </w:r>
            <w:r w:rsidRPr="00302870"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 xml:space="preserve"> O funcionário escolhe a opção TESOURARIA- CAIXA</w:t>
            </w: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.</w:t>
            </w:r>
          </w:p>
          <w:p w:rsidR="00D55A5A" w:rsidRDefault="00D55A5A" w:rsidP="00D55A5A">
            <w:pPr>
              <w:spacing w:after="0" w:line="0" w:lineRule="atLeast"/>
              <w:ind w:left="708"/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8b.2 Prossegue para o passo 9.</w:t>
            </w:r>
          </w:p>
          <w:p w:rsidR="00D55A5A" w:rsidRDefault="00D55A5A" w:rsidP="00D55A5A">
            <w:pPr>
              <w:spacing w:after="0" w:line="0" w:lineRule="atLeast"/>
              <w:rPr>
                <w:rFonts w:ascii="Arial" w:eastAsia="Times New Roman" w:hAnsi="Arial" w:cs="Arial"/>
                <w:b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color w:val="000000"/>
                <w:sz w:val="24"/>
                <w:szCs w:val="24"/>
                <w:lang w:eastAsia="pt-BR"/>
              </w:rPr>
              <w:t>10</w:t>
            </w:r>
            <w:r w:rsidRPr="00466C2D">
              <w:rPr>
                <w:rFonts w:ascii="Arial" w:eastAsia="Times New Roman" w:hAnsi="Arial" w:cs="Arial"/>
                <w:b/>
                <w:color w:val="000000"/>
                <w:sz w:val="24"/>
                <w:szCs w:val="24"/>
                <w:lang w:eastAsia="pt-BR"/>
              </w:rPr>
              <w:t>a</w:t>
            </w:r>
            <w:r>
              <w:rPr>
                <w:rFonts w:ascii="Arial" w:eastAsia="Times New Roman" w:hAnsi="Arial" w:cs="Arial"/>
                <w:b/>
                <w:color w:val="000000"/>
                <w:sz w:val="24"/>
                <w:szCs w:val="24"/>
                <w:lang w:eastAsia="pt-BR"/>
              </w:rPr>
              <w:t>.</w:t>
            </w:r>
            <w:r w:rsidRPr="00466C2D">
              <w:rPr>
                <w:rFonts w:ascii="Arial" w:eastAsia="Times New Roman" w:hAnsi="Arial" w:cs="Arial"/>
                <w:b/>
                <w:color w:val="000000"/>
                <w:sz w:val="24"/>
                <w:szCs w:val="24"/>
                <w:lang w:eastAsia="pt-BR"/>
              </w:rPr>
              <w:t xml:space="preserve"> O funcionário não escolheu o plano de contas</w:t>
            </w:r>
          </w:p>
          <w:p w:rsidR="00D55A5A" w:rsidRDefault="00D55A5A" w:rsidP="00D55A5A">
            <w:pPr>
              <w:spacing w:after="0" w:line="0" w:lineRule="atLeast"/>
              <w:ind w:left="708"/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</w:pPr>
            <w:r w:rsidRPr="00466C2D"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10a.1</w:t>
            </w: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 xml:space="preserve"> [RS] O sistema alerta ao funcionário que o plano de contas não foi selecionado.</w:t>
            </w:r>
          </w:p>
          <w:p w:rsidR="00D55A5A" w:rsidRDefault="00D55A5A" w:rsidP="00D55A5A">
            <w:pPr>
              <w:spacing w:after="0" w:line="0" w:lineRule="atLeast"/>
              <w:ind w:left="708"/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10a.2 [EV] O funcionário escolhe um plano de contas e confirma.</w:t>
            </w:r>
          </w:p>
          <w:p w:rsidR="00D55A5A" w:rsidRDefault="00D55A5A" w:rsidP="00D55A5A">
            <w:pPr>
              <w:spacing w:after="0" w:line="0" w:lineRule="atLeast"/>
              <w:ind w:left="708"/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10a.3 Retorna ao fluxo principal no passo 10.</w:t>
            </w:r>
          </w:p>
          <w:p w:rsidR="00D55A5A" w:rsidRDefault="00D55A5A" w:rsidP="00D55A5A">
            <w:pPr>
              <w:spacing w:after="0" w:line="0" w:lineRule="atLeast"/>
              <w:rPr>
                <w:rFonts w:ascii="Arial" w:eastAsia="Times New Roman" w:hAnsi="Arial" w:cs="Arial"/>
                <w:b/>
                <w:color w:val="000000"/>
                <w:sz w:val="24"/>
                <w:szCs w:val="24"/>
                <w:lang w:eastAsia="pt-BR"/>
              </w:rPr>
            </w:pPr>
            <w:r w:rsidRPr="00644318">
              <w:rPr>
                <w:rFonts w:ascii="Arial" w:eastAsia="Times New Roman" w:hAnsi="Arial" w:cs="Arial"/>
                <w:b/>
                <w:color w:val="000000"/>
                <w:sz w:val="24"/>
                <w:szCs w:val="24"/>
                <w:lang w:eastAsia="pt-BR"/>
              </w:rPr>
              <w:t>10b. Não existe plano de contas correspondente a conta</w:t>
            </w:r>
          </w:p>
          <w:p w:rsidR="00D55A5A" w:rsidRDefault="00D55A5A" w:rsidP="00D55A5A">
            <w:pPr>
              <w:spacing w:after="0" w:line="0" w:lineRule="atLeast"/>
              <w:ind w:left="708"/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</w:pPr>
            <w:r w:rsidRPr="00644318"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10b.1</w:t>
            </w: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 xml:space="preserve"> [EV] O funcionário escolhe o plano de contas como outros.</w:t>
            </w:r>
          </w:p>
          <w:p w:rsidR="00D55A5A" w:rsidRDefault="00D55A5A" w:rsidP="00D55A5A">
            <w:pPr>
              <w:spacing w:after="0" w:line="0" w:lineRule="atLeast"/>
              <w:ind w:left="708"/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10b.2 Retorna ao fluxo principal no passo 10.</w:t>
            </w:r>
          </w:p>
          <w:p w:rsidR="00D55A5A" w:rsidRDefault="00D55A5A" w:rsidP="00D55A5A">
            <w:pPr>
              <w:spacing w:after="0" w:line="0" w:lineRule="atLeast"/>
              <w:rPr>
                <w:rFonts w:ascii="Arial" w:eastAsia="Times New Roman" w:hAnsi="Arial" w:cs="Arial"/>
                <w:b/>
                <w:color w:val="000000"/>
                <w:sz w:val="24"/>
                <w:szCs w:val="24"/>
                <w:lang w:eastAsia="pt-BR"/>
              </w:rPr>
            </w:pPr>
            <w:r w:rsidRPr="00644318">
              <w:rPr>
                <w:rFonts w:ascii="Arial" w:eastAsia="Times New Roman" w:hAnsi="Arial" w:cs="Arial"/>
                <w:b/>
                <w:color w:val="000000"/>
                <w:sz w:val="24"/>
                <w:szCs w:val="24"/>
                <w:lang w:eastAsia="pt-BR"/>
              </w:rPr>
              <w:t>11a.  A conta é parcelada</w:t>
            </w:r>
          </w:p>
          <w:p w:rsidR="00D55A5A" w:rsidRDefault="00D55A5A" w:rsidP="00D55A5A">
            <w:pPr>
              <w:spacing w:after="0" w:line="0" w:lineRule="atLeast"/>
              <w:ind w:left="708"/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</w:pPr>
            <w:r w:rsidRPr="00644318"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11a.1</w:t>
            </w: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 xml:space="preserve"> [EV] O funcionário escolhe a condição como prevista e informa que a conta será replicada.</w:t>
            </w:r>
          </w:p>
          <w:p w:rsidR="00D55A5A" w:rsidRDefault="00D55A5A" w:rsidP="00D55A5A">
            <w:pPr>
              <w:spacing w:after="0" w:line="0" w:lineRule="atLeast"/>
              <w:ind w:left="708"/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11a.2 [RS] O sistema apresenta um formulário.</w:t>
            </w:r>
          </w:p>
          <w:p w:rsidR="00D55A5A" w:rsidRDefault="00D55A5A" w:rsidP="00D55A5A">
            <w:pPr>
              <w:spacing w:after="0" w:line="0" w:lineRule="atLeast"/>
              <w:ind w:left="708"/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11a.3 [EV] O funcionário informa a frequência do vencimento, a frequência da emissão, e o número de parcelas e confirma.</w:t>
            </w:r>
          </w:p>
          <w:p w:rsidR="00D55A5A" w:rsidRDefault="00D55A5A" w:rsidP="00D55A5A">
            <w:pPr>
              <w:spacing w:after="0" w:line="0" w:lineRule="atLeast"/>
              <w:ind w:left="708"/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11a.3 [RS] O sistema confirma a replicação e alerta ao funcionário que a conta foi replicada, informa o número de parcelas e o valor destas.</w:t>
            </w:r>
          </w:p>
          <w:p w:rsidR="00D55A5A" w:rsidRPr="00D31229" w:rsidRDefault="00D55A5A" w:rsidP="00D55A5A">
            <w:pPr>
              <w:spacing w:after="0" w:line="0" w:lineRule="atLeast"/>
              <w:ind w:left="708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11a.4 Retorna ao fluxo principal no passo 15.</w:t>
            </w:r>
          </w:p>
        </w:tc>
      </w:tr>
    </w:tbl>
    <w:p w:rsidR="00D55A5A" w:rsidRDefault="00D55A5A"/>
    <w:p w:rsidR="00D6691F" w:rsidRDefault="00D6691F">
      <w:r>
        <w:br w:type="page"/>
      </w:r>
    </w:p>
    <w:p w:rsidR="00D6691F" w:rsidRDefault="00D6691F" w:rsidP="00D6691F">
      <w:pPr>
        <w:pStyle w:val="Ttulo3"/>
      </w:pPr>
      <w:bookmarkStart w:id="14" w:name="_Toc483797962"/>
      <w:r>
        <w:lastRenderedPageBreak/>
        <w:t>Alterar conta a pagar</w:t>
      </w:r>
      <w:bookmarkEnd w:id="14"/>
    </w:p>
    <w:p w:rsidR="003722DD" w:rsidRDefault="003722DD"/>
    <w:tbl>
      <w:tblPr>
        <w:tblW w:w="0" w:type="auto"/>
        <w:tblLook w:val="04A0" w:firstRow="1" w:lastRow="0" w:firstColumn="1" w:lastColumn="0" w:noHBand="0" w:noVBand="1"/>
      </w:tblPr>
      <w:tblGrid>
        <w:gridCol w:w="8494"/>
      </w:tblGrid>
      <w:tr w:rsidR="00E24730" w:rsidTr="00D55A5A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24730" w:rsidRDefault="00E24730" w:rsidP="00D55A5A">
            <w:pPr>
              <w:spacing w:after="0" w:line="0" w:lineRule="atLeast"/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color w:val="000000"/>
                <w:sz w:val="24"/>
                <w:szCs w:val="24"/>
                <w:lang w:eastAsia="pt-BR"/>
              </w:rPr>
              <w:t xml:space="preserve">Caso de uso geral: </w:t>
            </w:r>
            <w:r w:rsidR="00014E0B"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Gerenciar c</w:t>
            </w: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ontas a pagar</w:t>
            </w:r>
          </w:p>
        </w:tc>
      </w:tr>
      <w:tr w:rsidR="00E24730" w:rsidTr="00D55A5A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24730" w:rsidRDefault="00E24730" w:rsidP="00D55A5A">
            <w:pPr>
              <w:spacing w:after="0" w:line="0" w:lineRule="atLeast"/>
              <w:rPr>
                <w:rFonts w:ascii="Arial" w:eastAsia="Times New Roman" w:hAnsi="Arial" w:cs="Arial"/>
                <w:b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Caso de uso: </w:t>
            </w: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Alterar conta a pagar</w:t>
            </w:r>
          </w:p>
        </w:tc>
      </w:tr>
      <w:tr w:rsidR="003722DD" w:rsidTr="00D55A5A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3722DD" w:rsidRDefault="003722DD" w:rsidP="00D55A5A">
            <w:pPr>
              <w:spacing w:after="0" w:line="0" w:lineRule="atLeast"/>
              <w:rPr>
                <w:rFonts w:ascii="Arial" w:eastAsia="Times New Roman" w:hAnsi="Arial" w:cs="Arial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Atores: </w:t>
            </w: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Funcionário do setor de contas a pagar</w:t>
            </w:r>
          </w:p>
        </w:tc>
      </w:tr>
      <w:tr w:rsidR="003722DD" w:rsidTr="00D55A5A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3722DD" w:rsidRDefault="003722DD" w:rsidP="00D55A5A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Interessados: 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Setor de contas a pagar</w:t>
            </w:r>
          </w:p>
        </w:tc>
      </w:tr>
      <w:tr w:rsidR="003722DD" w:rsidTr="00D55A5A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3722DD" w:rsidRDefault="003722DD" w:rsidP="00D55A5A">
            <w:p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Precondições: 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Contas terem sido lançadas.</w:t>
            </w: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 </w:t>
            </w:r>
          </w:p>
        </w:tc>
      </w:tr>
      <w:tr w:rsidR="003722DD" w:rsidTr="00D55A5A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3722DD" w:rsidRDefault="003722DD" w:rsidP="00D55A5A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Pós-condições: 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Os dados da conta foram alterados.</w:t>
            </w:r>
          </w:p>
        </w:tc>
      </w:tr>
      <w:tr w:rsidR="003722DD" w:rsidTr="00D55A5A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3722DD" w:rsidRDefault="003722DD" w:rsidP="00D55A5A">
            <w:p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Requisitos correlacionados: </w:t>
            </w:r>
            <w:r w:rsidR="00367B42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RF17</w:t>
            </w:r>
          </w:p>
        </w:tc>
      </w:tr>
      <w:tr w:rsidR="003722DD" w:rsidTr="00D55A5A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3722DD" w:rsidRDefault="003722DD" w:rsidP="00D55A5A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Variações tecnológicas: 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A alteração de uma conta a pagar, pode ser feita por computadores ou por dispositivos móveis.</w:t>
            </w:r>
          </w:p>
        </w:tc>
      </w:tr>
      <w:tr w:rsidR="003722DD" w:rsidTr="00D55A5A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3722DD" w:rsidRPr="003C446E" w:rsidRDefault="003722DD" w:rsidP="00D55A5A">
            <w:p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Questões em aberto: 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Existe alguma situação especifica na qual o funcionário não tenha a opção de alterar uma conta?</w:t>
            </w:r>
          </w:p>
        </w:tc>
      </w:tr>
      <w:tr w:rsidR="003722DD" w:rsidTr="00D55A5A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722DD" w:rsidRDefault="003722DD" w:rsidP="00D55A5A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Fluxo principal: </w:t>
            </w:r>
          </w:p>
          <w:p w:rsidR="003722DD" w:rsidRDefault="003722DD" w:rsidP="00D55A5A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</w:p>
          <w:p w:rsidR="003722DD" w:rsidRPr="0093230F" w:rsidRDefault="003722DD" w:rsidP="0093230F">
            <w:pPr>
              <w:pStyle w:val="PargrafodaLista"/>
              <w:numPr>
                <w:ilvl w:val="0"/>
                <w:numId w:val="37"/>
              </w:num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 w:rsidRPr="0093230F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[RS]</w:t>
            </w:r>
            <w:r w:rsidRPr="0093230F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 </w:t>
            </w:r>
            <w:r w:rsidRPr="0093230F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O funcionário obtém as contas já lançadas no sistema.</w:t>
            </w:r>
          </w:p>
          <w:p w:rsidR="003722DD" w:rsidRPr="00493C47" w:rsidRDefault="003722DD" w:rsidP="0093230F">
            <w:pPr>
              <w:pStyle w:val="PargrafodaLista"/>
              <w:numPr>
                <w:ilvl w:val="0"/>
                <w:numId w:val="37"/>
              </w:num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 w:rsidRPr="00493C47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[EV] O funcionário seleciona a conta a ser alterada.</w:t>
            </w:r>
          </w:p>
          <w:p w:rsidR="003722DD" w:rsidRPr="00493C47" w:rsidRDefault="003722DD" w:rsidP="0093230F">
            <w:pPr>
              <w:pStyle w:val="PargrafodaLista"/>
              <w:numPr>
                <w:ilvl w:val="0"/>
                <w:numId w:val="37"/>
              </w:num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 w:rsidRPr="00493C47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[RS] O funcionário obtém os dados da conta.</w:t>
            </w:r>
          </w:p>
          <w:p w:rsidR="003722DD" w:rsidRPr="00493C47" w:rsidRDefault="003722DD" w:rsidP="0093230F">
            <w:pPr>
              <w:pStyle w:val="PargrafodaLista"/>
              <w:numPr>
                <w:ilvl w:val="0"/>
                <w:numId w:val="37"/>
              </w:num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 w:rsidRPr="00493C47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[EV] O funcionário realiza as alterações nos dados da conta.</w:t>
            </w:r>
          </w:p>
          <w:p w:rsidR="003722DD" w:rsidRDefault="003722DD" w:rsidP="0093230F">
            <w:pPr>
              <w:pStyle w:val="PargrafodaLista"/>
              <w:numPr>
                <w:ilvl w:val="0"/>
                <w:numId w:val="37"/>
              </w:num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 w:rsidRPr="00493C47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[RS] O 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sistema registra as alterações dos dados das contas, atualiza os gráficos da Dashboard e recalcula os valores de rateio</w:t>
            </w:r>
            <w:r w:rsidRPr="00493C47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.</w:t>
            </w:r>
          </w:p>
          <w:p w:rsidR="003722DD" w:rsidRPr="00493C47" w:rsidRDefault="003722DD" w:rsidP="0093230F">
            <w:pPr>
              <w:pStyle w:val="PargrafodaLista"/>
              <w:numPr>
                <w:ilvl w:val="0"/>
                <w:numId w:val="37"/>
              </w:num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[RS] O sistema confirma a alteração na conta.</w:t>
            </w:r>
          </w:p>
          <w:p w:rsidR="003722DD" w:rsidRPr="005217C2" w:rsidRDefault="003722DD" w:rsidP="00D55A5A">
            <w:p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 </w:t>
            </w:r>
          </w:p>
        </w:tc>
      </w:tr>
      <w:tr w:rsidR="003722DD" w:rsidTr="00D55A5A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722DD" w:rsidRDefault="003722DD" w:rsidP="00D55A5A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>Tratamento de exceções:</w:t>
            </w:r>
          </w:p>
          <w:p w:rsidR="00014E0B" w:rsidRDefault="00014E0B" w:rsidP="00014E0B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>4a. O funcionário não informa o número do documento</w:t>
            </w:r>
          </w:p>
          <w:p w:rsidR="00014E0B" w:rsidRPr="00B74F69" w:rsidRDefault="00014E0B" w:rsidP="00014E0B">
            <w:pPr>
              <w:spacing w:after="0" w:line="0" w:lineRule="atLeast"/>
              <w:ind w:left="708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4</w:t>
            </w:r>
            <w:r w:rsidRPr="002E24E5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a.1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 [RS] O sistema alerta ao funcionário que o número do documento não foi informado.</w:t>
            </w:r>
          </w:p>
          <w:p w:rsidR="00014E0B" w:rsidRDefault="00014E0B" w:rsidP="00014E0B">
            <w:pPr>
              <w:spacing w:after="0" w:line="0" w:lineRule="atLeast"/>
              <w:ind w:left="708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4a.2 [EV] O funcionário informa o número do documento.</w:t>
            </w:r>
          </w:p>
          <w:p w:rsidR="00014E0B" w:rsidRDefault="00014E0B" w:rsidP="00014E0B">
            <w:pPr>
              <w:spacing w:after="0" w:line="0" w:lineRule="atLeast"/>
              <w:ind w:left="708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4a.3 Retorna ao fluxo principal no passo 3.</w:t>
            </w:r>
          </w:p>
          <w:p w:rsidR="00014E0B" w:rsidRDefault="00014E0B" w:rsidP="00014E0B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>4b</w:t>
            </w:r>
            <w:r w:rsidRPr="004E34A4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>. O funcionário não informa a data do documento</w:t>
            </w:r>
          </w:p>
          <w:p w:rsidR="00014E0B" w:rsidRDefault="00014E0B" w:rsidP="00014E0B">
            <w:pPr>
              <w:spacing w:after="0" w:line="0" w:lineRule="atLeast"/>
              <w:ind w:left="708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4b.1 [RS] O sistema alerta ao funcionário que a data do documento não informada.</w:t>
            </w:r>
          </w:p>
          <w:p w:rsidR="00014E0B" w:rsidRDefault="00014E0B" w:rsidP="00014E0B">
            <w:pPr>
              <w:spacing w:after="0" w:line="0" w:lineRule="atLeast"/>
              <w:ind w:left="708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4b.2 [EV] O funcionário informa a data do documento.</w:t>
            </w:r>
          </w:p>
          <w:p w:rsidR="00014E0B" w:rsidRDefault="00014E0B" w:rsidP="00014E0B">
            <w:pPr>
              <w:spacing w:after="0" w:line="0" w:lineRule="atLeast"/>
              <w:ind w:left="708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4b.3 Retorna ao fluxo principal no passo 4.</w:t>
            </w:r>
          </w:p>
          <w:p w:rsidR="00014E0B" w:rsidRDefault="00014E0B" w:rsidP="00014E0B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>4c.</w:t>
            </w:r>
            <w:r w:rsidRPr="004E34A4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 O funcionário informa uma data que não existe</w:t>
            </w: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 ou deixa em branco</w:t>
            </w:r>
          </w:p>
          <w:p w:rsidR="00014E0B" w:rsidRDefault="00014E0B" w:rsidP="00014E0B">
            <w:pPr>
              <w:spacing w:after="0" w:line="0" w:lineRule="atLeast"/>
              <w:ind w:left="708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4c.1 [RS] </w:t>
            </w:r>
            <w:r w:rsidRPr="00865781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O sistema 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alerta que a data é inválida.</w:t>
            </w:r>
          </w:p>
          <w:p w:rsidR="00014E0B" w:rsidRDefault="00014E0B" w:rsidP="00014E0B">
            <w:pPr>
              <w:spacing w:after="0" w:line="0" w:lineRule="atLeast"/>
              <w:ind w:left="708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4c.2 [EV] O funcionário informa uma data válida.</w:t>
            </w:r>
          </w:p>
          <w:p w:rsidR="00014E0B" w:rsidRDefault="00014E0B" w:rsidP="00014E0B">
            <w:pPr>
              <w:spacing w:after="0" w:line="0" w:lineRule="atLeast"/>
              <w:ind w:left="708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4c.3 Retorna ao fluxo principal do passo 4.</w:t>
            </w:r>
          </w:p>
          <w:p w:rsidR="00014E0B" w:rsidRDefault="00014E0B" w:rsidP="00014E0B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>4d</w:t>
            </w:r>
            <w:r w:rsidRPr="00865781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>. O funcionário informa a data do vencimento anterior à data do documento</w:t>
            </w:r>
          </w:p>
          <w:p w:rsidR="00014E0B" w:rsidRDefault="00014E0B" w:rsidP="00014E0B">
            <w:pPr>
              <w:spacing w:after="0" w:line="0" w:lineRule="atLeast"/>
              <w:ind w:left="708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4d</w:t>
            </w:r>
            <w:r w:rsidRPr="00865781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.1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 [RS] O sistema alerta que a data do vencimento não pode ser 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lastRenderedPageBreak/>
              <w:t>menor que a data da emissão do documento.</w:t>
            </w:r>
          </w:p>
          <w:p w:rsidR="00014E0B" w:rsidRDefault="00014E0B" w:rsidP="00014E0B">
            <w:pPr>
              <w:spacing w:after="0" w:line="0" w:lineRule="atLeast"/>
              <w:ind w:left="708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4d.2 [EV] O funcionário informa que a data da emissão é anterior a data do vencimento.</w:t>
            </w:r>
          </w:p>
          <w:p w:rsidR="00014E0B" w:rsidRDefault="00014E0B" w:rsidP="00014E0B">
            <w:pPr>
              <w:spacing w:after="0" w:line="0" w:lineRule="atLeast"/>
              <w:ind w:left="708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4d.3 Retorna ao fluxo principal no passo 5.</w:t>
            </w:r>
          </w:p>
          <w:p w:rsidR="00014E0B" w:rsidRDefault="00014E0B" w:rsidP="00014E0B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>4e</w:t>
            </w:r>
            <w:r w:rsidRPr="00A25FCF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>. O funcionário não informa o valor da conta.</w:t>
            </w:r>
          </w:p>
          <w:p w:rsidR="00014E0B" w:rsidRDefault="00014E0B" w:rsidP="00014E0B">
            <w:pPr>
              <w:spacing w:after="0" w:line="0" w:lineRule="atLeast"/>
              <w:ind w:left="708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4e.1 [RS] O sistema alerta que o valor da conta não foi informado.</w:t>
            </w:r>
          </w:p>
          <w:p w:rsidR="00014E0B" w:rsidRDefault="00014E0B" w:rsidP="00014E0B">
            <w:pPr>
              <w:spacing w:after="0" w:line="0" w:lineRule="atLeast"/>
              <w:ind w:left="708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4e.2 [EV] O funcionário informa o valor da conta.</w:t>
            </w:r>
          </w:p>
          <w:p w:rsidR="00014E0B" w:rsidRDefault="00014E0B" w:rsidP="00014E0B">
            <w:pPr>
              <w:spacing w:after="0" w:line="0" w:lineRule="atLeast"/>
              <w:ind w:left="708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4e.3 Retorna ao fluxo principal no passo 6.</w:t>
            </w:r>
          </w:p>
          <w:p w:rsidR="00014E0B" w:rsidRDefault="00014E0B" w:rsidP="00014E0B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>4f</w:t>
            </w:r>
            <w:r w:rsidRPr="00AF08CC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. O funcionário não escolhe a razão social do </w:t>
            </w:r>
            <w:r w:rsidR="00473D41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>fornecedor</w:t>
            </w:r>
          </w:p>
          <w:p w:rsidR="00014E0B" w:rsidRDefault="00014E0B" w:rsidP="00014E0B">
            <w:pPr>
              <w:spacing w:after="0" w:line="0" w:lineRule="atLeast"/>
              <w:ind w:left="708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4f.1 [RS] O sistema alerta ao funcionário que a razão social do </w:t>
            </w:r>
            <w:r w:rsidR="00473D41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fornecedor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 não foi selecionada.</w:t>
            </w:r>
          </w:p>
          <w:p w:rsidR="00014E0B" w:rsidRDefault="00014E0B" w:rsidP="00014E0B">
            <w:pPr>
              <w:spacing w:after="0" w:line="0" w:lineRule="atLeast"/>
              <w:ind w:left="708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4f.2 [EV] O funcionário escolhe a razão social do </w:t>
            </w:r>
            <w:r w:rsidR="00473D41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fornecedor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.</w:t>
            </w:r>
          </w:p>
          <w:p w:rsidR="00014E0B" w:rsidRDefault="00014E0B" w:rsidP="00014E0B">
            <w:pPr>
              <w:spacing w:after="0" w:line="0" w:lineRule="atLeast"/>
              <w:ind w:left="708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4f.3 Retorna ao fluxo principal no passo 7</w:t>
            </w:r>
          </w:p>
          <w:p w:rsidR="00014E0B" w:rsidRDefault="00014E0B" w:rsidP="00014E0B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>4g</w:t>
            </w:r>
            <w:r w:rsidRPr="002A3099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. O </w:t>
            </w:r>
            <w:r w:rsidR="00473D41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>Fornecedor</w:t>
            </w:r>
            <w:r w:rsidRPr="002A3099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 não está cadastrado no sistema</w:t>
            </w:r>
          </w:p>
          <w:p w:rsidR="00014E0B" w:rsidRDefault="00014E0B" w:rsidP="00014E0B">
            <w:pPr>
              <w:spacing w:after="0" w:line="0" w:lineRule="atLeast"/>
              <w:ind w:left="708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4g</w:t>
            </w:r>
            <w:r w:rsidRPr="002A3099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.1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 [EV] </w:t>
            </w:r>
            <w:r w:rsidRPr="002A3099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O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 funcionário de contas a pagar utiliza a opção de cadastro rápido </w:t>
            </w:r>
          </w:p>
          <w:p w:rsidR="00014E0B" w:rsidRDefault="00014E0B" w:rsidP="00014E0B">
            <w:pPr>
              <w:spacing w:after="0" w:line="0" w:lineRule="atLeast"/>
              <w:ind w:left="708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4g.2 [RS] O sistema apresenta um alerta com uma mensagem que para fazer o cadastro completo o funcionário deve utilizar a área de cadastros e um lugar para informar a razão social do novo </w:t>
            </w:r>
            <w:r w:rsidR="00473D41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fornecedor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 </w:t>
            </w:r>
          </w:p>
          <w:p w:rsidR="00014E0B" w:rsidRDefault="00014E0B" w:rsidP="00014E0B">
            <w:pPr>
              <w:spacing w:after="0" w:line="0" w:lineRule="atLeast"/>
              <w:ind w:left="708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4g.3 [EV] O funcionário informa e confirma a razão social do </w:t>
            </w:r>
            <w:r w:rsidR="00473D41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fornecedor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.</w:t>
            </w:r>
          </w:p>
          <w:p w:rsidR="00014E0B" w:rsidRDefault="00014E0B" w:rsidP="00014E0B">
            <w:pPr>
              <w:spacing w:after="0" w:line="0" w:lineRule="atLeast"/>
              <w:ind w:left="708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4g.4 [RS] O sistema registra o </w:t>
            </w:r>
            <w:r w:rsidR="00473D41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fornecedor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 e alerta ao funcionário que o </w:t>
            </w:r>
            <w:r w:rsidR="00473D41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fornecedor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 foi cadastrado com sucesso.</w:t>
            </w:r>
          </w:p>
          <w:p w:rsidR="00014E0B" w:rsidRDefault="00014E0B" w:rsidP="00014E0B">
            <w:pPr>
              <w:spacing w:after="0" w:line="0" w:lineRule="atLeast"/>
              <w:ind w:left="708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4g.5 [EV] O funcionário confirma o alerta.</w:t>
            </w:r>
          </w:p>
          <w:p w:rsidR="00014E0B" w:rsidRDefault="00014E0B" w:rsidP="00014E0B">
            <w:pPr>
              <w:spacing w:after="0" w:line="0" w:lineRule="atLeast"/>
              <w:ind w:left="708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4g.6 Retorna ao fluxo principal no passo 7.</w:t>
            </w:r>
          </w:p>
          <w:p w:rsidR="00014E0B" w:rsidRDefault="00014E0B" w:rsidP="00014E0B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>4h</w:t>
            </w:r>
            <w:r w:rsidRPr="00451DC6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. O </w:t>
            </w:r>
            <w:r w:rsidR="00473D41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>Fornecedor</w:t>
            </w:r>
            <w:r w:rsidRPr="00451DC6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 não existe </w:t>
            </w:r>
          </w:p>
          <w:p w:rsidR="00014E0B" w:rsidRPr="00451DC6" w:rsidRDefault="008E4AA1" w:rsidP="00014E0B">
            <w:pPr>
              <w:spacing w:after="0" w:line="0" w:lineRule="atLeast"/>
              <w:ind w:left="708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4h</w:t>
            </w:r>
            <w:r w:rsidR="00014E0B" w:rsidRPr="00451DC6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.1</w:t>
            </w:r>
            <w:r w:rsidR="00014E0B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 [EV] O funcionário utiliza a opção de cadastro rápido.</w:t>
            </w:r>
          </w:p>
          <w:p w:rsidR="00014E0B" w:rsidRDefault="008E4AA1" w:rsidP="00014E0B">
            <w:pPr>
              <w:spacing w:after="0" w:line="0" w:lineRule="atLeast"/>
              <w:ind w:left="708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4h</w:t>
            </w:r>
            <w:r w:rsidR="00014E0B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.2 [RS] O sistema apresenta um alerta com uma mensagem que para fazer o cadastro completo o funcionário deve utilizar a área de cadastros e um lugar para informar a razão social do novo </w:t>
            </w:r>
            <w:r w:rsidR="00473D41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fornecedor</w:t>
            </w:r>
          </w:p>
          <w:p w:rsidR="00014E0B" w:rsidRDefault="008E4AA1" w:rsidP="00014E0B">
            <w:pPr>
              <w:spacing w:after="0" w:line="0" w:lineRule="atLeast"/>
              <w:ind w:left="708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4h</w:t>
            </w:r>
            <w:r w:rsidR="00014E0B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.3 [RS] O funcionário informa e confirma a razão social do </w:t>
            </w:r>
            <w:r w:rsidR="00473D41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fornecedor</w:t>
            </w:r>
            <w:r w:rsidR="00014E0B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 como XXXXX.</w:t>
            </w:r>
          </w:p>
          <w:p w:rsidR="00014E0B" w:rsidRDefault="008E4AA1" w:rsidP="00014E0B">
            <w:pPr>
              <w:spacing w:after="0" w:line="0" w:lineRule="atLeast"/>
              <w:ind w:left="708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4h</w:t>
            </w:r>
            <w:r w:rsidR="00014E0B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.4 Retorna ao tratamento de exceção no passo 7b.4.</w:t>
            </w:r>
          </w:p>
          <w:p w:rsidR="00014E0B" w:rsidRPr="00E24C04" w:rsidRDefault="008E4AA1" w:rsidP="00014E0B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>4i</w:t>
            </w:r>
            <w:r w:rsidR="00014E0B" w:rsidRPr="00E24C04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>. Conta bancária não cadastrada</w:t>
            </w:r>
          </w:p>
          <w:p w:rsidR="00014E0B" w:rsidRDefault="008E4AA1" w:rsidP="00014E0B">
            <w:pPr>
              <w:tabs>
                <w:tab w:val="left" w:pos="270"/>
              </w:tabs>
              <w:spacing w:after="0" w:line="0" w:lineRule="atLeast"/>
              <w:ind w:left="708"/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4i</w:t>
            </w:r>
            <w:r w:rsidR="00014E0B" w:rsidRPr="003C468F"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.1</w:t>
            </w:r>
            <w:r w:rsidR="00014E0B"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 xml:space="preserve"> [EV]</w:t>
            </w:r>
            <w:r w:rsidR="00014E0B" w:rsidRPr="003C468F"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 xml:space="preserve"> </w:t>
            </w:r>
            <w:r w:rsidR="00014E0B"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O funcionário solicita ao gerente para este cadastrar os dados da conta bancária que será usada.</w:t>
            </w:r>
          </w:p>
          <w:p w:rsidR="00014E0B" w:rsidRDefault="008E4AA1" w:rsidP="00014E0B">
            <w:pPr>
              <w:tabs>
                <w:tab w:val="left" w:pos="270"/>
              </w:tabs>
              <w:spacing w:after="0" w:line="0" w:lineRule="atLeast"/>
              <w:ind w:left="708"/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4i</w:t>
            </w:r>
            <w:r w:rsidR="00014E0B"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.2 [EV] O gerente informa o nome do banco, a data inicial da conta, a agência, o número da conta, o saldo atual e o tipo da conta e conforma o cadastro.</w:t>
            </w:r>
          </w:p>
          <w:p w:rsidR="00014E0B" w:rsidRDefault="008E4AA1" w:rsidP="00014E0B">
            <w:pPr>
              <w:tabs>
                <w:tab w:val="left" w:pos="270"/>
              </w:tabs>
              <w:spacing w:after="0" w:line="0" w:lineRule="atLeast"/>
              <w:ind w:left="708"/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4i</w:t>
            </w:r>
            <w:r w:rsidR="00014E0B"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.3 [RS] O sistema confirma o cadastro da conta bancária.</w:t>
            </w:r>
          </w:p>
          <w:p w:rsidR="00014E0B" w:rsidRDefault="008E4AA1" w:rsidP="00014E0B">
            <w:pPr>
              <w:spacing w:after="0" w:line="0" w:lineRule="atLeast"/>
              <w:ind w:left="708"/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4i</w:t>
            </w:r>
            <w:r w:rsidR="00014E0B"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.4 Retorna ao fluxo principal 8.</w:t>
            </w:r>
          </w:p>
          <w:p w:rsidR="00014E0B" w:rsidRDefault="008E4AA1" w:rsidP="00014E0B">
            <w:pPr>
              <w:spacing w:after="0" w:line="0" w:lineRule="atLeast"/>
              <w:rPr>
                <w:rFonts w:ascii="Arial" w:eastAsia="Times New Roman" w:hAnsi="Arial" w:cs="Arial"/>
                <w:b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color w:val="000000"/>
                <w:sz w:val="24"/>
                <w:szCs w:val="24"/>
                <w:lang w:eastAsia="pt-BR"/>
              </w:rPr>
              <w:t>4j</w:t>
            </w:r>
            <w:r w:rsidR="00014E0B" w:rsidRPr="00302870">
              <w:rPr>
                <w:rFonts w:ascii="Arial" w:eastAsia="Times New Roman" w:hAnsi="Arial" w:cs="Arial"/>
                <w:b/>
                <w:color w:val="000000"/>
                <w:sz w:val="24"/>
                <w:szCs w:val="24"/>
                <w:lang w:eastAsia="pt-BR"/>
              </w:rPr>
              <w:t>. A conta foi paga internamente</w:t>
            </w:r>
          </w:p>
          <w:p w:rsidR="00014E0B" w:rsidRDefault="008E4AA1" w:rsidP="00014E0B">
            <w:pPr>
              <w:spacing w:after="0" w:line="0" w:lineRule="atLeast"/>
              <w:ind w:left="708"/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4j</w:t>
            </w:r>
            <w:r w:rsidR="00014E0B" w:rsidRPr="00302870"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.1</w:t>
            </w:r>
            <w:r w:rsidR="00014E0B"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 xml:space="preserve"> [EV]</w:t>
            </w:r>
            <w:r w:rsidR="00014E0B" w:rsidRPr="00302870"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 xml:space="preserve"> O funcionário escolhe a opção TESOURARIA- CAIXA</w:t>
            </w:r>
            <w:r w:rsidR="00014E0B"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.</w:t>
            </w:r>
          </w:p>
          <w:p w:rsidR="00014E0B" w:rsidRDefault="008E4AA1" w:rsidP="00014E0B">
            <w:pPr>
              <w:spacing w:after="0" w:line="0" w:lineRule="atLeast"/>
              <w:ind w:left="708"/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4j</w:t>
            </w:r>
            <w:r w:rsidR="00014E0B"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.2 Prossegue para o passo 9.</w:t>
            </w:r>
          </w:p>
          <w:p w:rsidR="00014E0B" w:rsidRDefault="008E4AA1" w:rsidP="00014E0B">
            <w:pPr>
              <w:spacing w:after="0" w:line="0" w:lineRule="atLeast"/>
              <w:rPr>
                <w:rFonts w:ascii="Arial" w:eastAsia="Times New Roman" w:hAnsi="Arial" w:cs="Arial"/>
                <w:b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color w:val="000000"/>
                <w:sz w:val="24"/>
                <w:szCs w:val="24"/>
                <w:lang w:eastAsia="pt-BR"/>
              </w:rPr>
              <w:t>4k</w:t>
            </w:r>
            <w:r w:rsidR="00014E0B">
              <w:rPr>
                <w:rFonts w:ascii="Arial" w:eastAsia="Times New Roman" w:hAnsi="Arial" w:cs="Arial"/>
                <w:b/>
                <w:color w:val="000000"/>
                <w:sz w:val="24"/>
                <w:szCs w:val="24"/>
                <w:lang w:eastAsia="pt-BR"/>
              </w:rPr>
              <w:t>.</w:t>
            </w:r>
            <w:r w:rsidR="00014E0B" w:rsidRPr="00466C2D">
              <w:rPr>
                <w:rFonts w:ascii="Arial" w:eastAsia="Times New Roman" w:hAnsi="Arial" w:cs="Arial"/>
                <w:b/>
                <w:color w:val="000000"/>
                <w:sz w:val="24"/>
                <w:szCs w:val="24"/>
                <w:lang w:eastAsia="pt-BR"/>
              </w:rPr>
              <w:t xml:space="preserve"> O funcionário não escolheu o plano de contas</w:t>
            </w:r>
          </w:p>
          <w:p w:rsidR="00014E0B" w:rsidRDefault="008E4AA1" w:rsidP="00014E0B">
            <w:pPr>
              <w:spacing w:after="0" w:line="0" w:lineRule="atLeast"/>
              <w:ind w:left="708"/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4k</w:t>
            </w:r>
            <w:r w:rsidR="00014E0B" w:rsidRPr="00466C2D"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.1</w:t>
            </w:r>
            <w:r w:rsidR="00014E0B"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 xml:space="preserve"> [RS] O sistema alerta ao funcionário que o plano de contas não foi selecionado.</w:t>
            </w:r>
          </w:p>
          <w:p w:rsidR="00014E0B" w:rsidRDefault="008E4AA1" w:rsidP="00014E0B">
            <w:pPr>
              <w:spacing w:after="0" w:line="0" w:lineRule="atLeast"/>
              <w:ind w:left="708"/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4k</w:t>
            </w:r>
            <w:r w:rsidR="00014E0B"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.2 [EV] O funcionário escolhe um plano de contas e confirma.</w:t>
            </w:r>
          </w:p>
          <w:p w:rsidR="00014E0B" w:rsidRDefault="008E4AA1" w:rsidP="00014E0B">
            <w:pPr>
              <w:spacing w:after="0" w:line="0" w:lineRule="atLeast"/>
              <w:ind w:left="708"/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4k</w:t>
            </w:r>
            <w:r w:rsidR="00014E0B"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.3 Retorna ao fluxo principal no passo 10.</w:t>
            </w:r>
          </w:p>
          <w:p w:rsidR="00014E0B" w:rsidRDefault="008E4AA1" w:rsidP="00014E0B">
            <w:pPr>
              <w:spacing w:after="0" w:line="0" w:lineRule="atLeast"/>
              <w:rPr>
                <w:rFonts w:ascii="Arial" w:eastAsia="Times New Roman" w:hAnsi="Arial" w:cs="Arial"/>
                <w:b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color w:val="000000"/>
                <w:sz w:val="24"/>
                <w:szCs w:val="24"/>
                <w:lang w:eastAsia="pt-BR"/>
              </w:rPr>
              <w:lastRenderedPageBreak/>
              <w:t>4l</w:t>
            </w:r>
            <w:r w:rsidR="00014E0B" w:rsidRPr="00644318">
              <w:rPr>
                <w:rFonts w:ascii="Arial" w:eastAsia="Times New Roman" w:hAnsi="Arial" w:cs="Arial"/>
                <w:b/>
                <w:color w:val="000000"/>
                <w:sz w:val="24"/>
                <w:szCs w:val="24"/>
                <w:lang w:eastAsia="pt-BR"/>
              </w:rPr>
              <w:t>. Não existe plano de contas correspondente a conta</w:t>
            </w:r>
          </w:p>
          <w:p w:rsidR="00014E0B" w:rsidRDefault="008E4AA1" w:rsidP="00014E0B">
            <w:pPr>
              <w:spacing w:after="0" w:line="0" w:lineRule="atLeast"/>
              <w:ind w:left="708"/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4l</w:t>
            </w:r>
            <w:r w:rsidR="00014E0B" w:rsidRPr="00644318"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.1</w:t>
            </w:r>
            <w:r w:rsidR="00014E0B"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 xml:space="preserve"> [EV] O funcionário escolhe o plano de contas como outros.</w:t>
            </w:r>
          </w:p>
          <w:p w:rsidR="00014E0B" w:rsidRDefault="008E4AA1" w:rsidP="00014E0B">
            <w:pPr>
              <w:spacing w:after="0" w:line="0" w:lineRule="atLeast"/>
              <w:ind w:left="708"/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4l</w:t>
            </w:r>
            <w:r w:rsidR="00014E0B"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.2 Retorna ao fluxo principal no passo 10.</w:t>
            </w:r>
          </w:p>
          <w:p w:rsidR="00014E0B" w:rsidRDefault="008E4AA1" w:rsidP="00014E0B">
            <w:pPr>
              <w:spacing w:after="0" w:line="0" w:lineRule="atLeast"/>
              <w:rPr>
                <w:rFonts w:ascii="Arial" w:eastAsia="Times New Roman" w:hAnsi="Arial" w:cs="Arial"/>
                <w:b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color w:val="000000"/>
                <w:sz w:val="24"/>
                <w:szCs w:val="24"/>
                <w:lang w:eastAsia="pt-BR"/>
              </w:rPr>
              <w:t>4m</w:t>
            </w:r>
            <w:r w:rsidR="00014E0B" w:rsidRPr="00644318">
              <w:rPr>
                <w:rFonts w:ascii="Arial" w:eastAsia="Times New Roman" w:hAnsi="Arial" w:cs="Arial"/>
                <w:b/>
                <w:color w:val="000000"/>
                <w:sz w:val="24"/>
                <w:szCs w:val="24"/>
                <w:lang w:eastAsia="pt-BR"/>
              </w:rPr>
              <w:t>.  A conta é parcelada</w:t>
            </w:r>
          </w:p>
          <w:p w:rsidR="00014E0B" w:rsidRDefault="008E4AA1" w:rsidP="00014E0B">
            <w:pPr>
              <w:spacing w:after="0" w:line="0" w:lineRule="atLeast"/>
              <w:ind w:left="708"/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4m</w:t>
            </w:r>
            <w:r w:rsidR="00014E0B" w:rsidRPr="00644318"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.1</w:t>
            </w:r>
            <w:r w:rsidR="00014E0B"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 xml:space="preserve"> [EV] O funcionário escolhe a condição como prevista e informa que a conta será replicada.</w:t>
            </w:r>
          </w:p>
          <w:p w:rsidR="00014E0B" w:rsidRDefault="008E4AA1" w:rsidP="00014E0B">
            <w:pPr>
              <w:spacing w:after="0" w:line="0" w:lineRule="atLeast"/>
              <w:ind w:left="708"/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4m</w:t>
            </w:r>
            <w:r w:rsidR="00014E0B"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.2 [RS] O sistema apresenta um formulário.</w:t>
            </w:r>
          </w:p>
          <w:p w:rsidR="00014E0B" w:rsidRDefault="008E4AA1" w:rsidP="00014E0B">
            <w:pPr>
              <w:spacing w:after="0" w:line="0" w:lineRule="atLeast"/>
              <w:ind w:left="708"/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4m</w:t>
            </w:r>
            <w:r w:rsidR="00014E0B"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.3 [EV] O funcionário informa a frequência do vencimento, a frequência da emissão, e o número de parcelas e confirma.</w:t>
            </w:r>
          </w:p>
          <w:p w:rsidR="00014E0B" w:rsidRDefault="008E4AA1" w:rsidP="00014E0B">
            <w:pPr>
              <w:spacing w:after="0" w:line="0" w:lineRule="atLeast"/>
              <w:ind w:left="708"/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4m</w:t>
            </w:r>
            <w:r w:rsidR="00014E0B"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.3 [RS] O sistema confirma a replicação e alerta ao funcionário que a conta foi replicada, informa o número de parcelas e o valor destas.</w:t>
            </w:r>
          </w:p>
          <w:p w:rsidR="003722DD" w:rsidRPr="001728B3" w:rsidRDefault="008E4AA1" w:rsidP="008E4AA1">
            <w:pPr>
              <w:spacing w:after="0" w:line="240" w:lineRule="auto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 xml:space="preserve">         4m</w:t>
            </w:r>
            <w:r w:rsidR="00014E0B"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.4 Retor</w:t>
            </w: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 xml:space="preserve">na ao fluxo principal no passo </w:t>
            </w:r>
            <w:r w:rsidR="00014E0B"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5.</w:t>
            </w:r>
          </w:p>
        </w:tc>
      </w:tr>
    </w:tbl>
    <w:p w:rsidR="003722DD" w:rsidRDefault="003722DD"/>
    <w:p w:rsidR="00D6691F" w:rsidRDefault="00D6691F">
      <w:r>
        <w:br w:type="page"/>
      </w:r>
    </w:p>
    <w:p w:rsidR="00D6691F" w:rsidRDefault="00D6691F" w:rsidP="00D6691F">
      <w:pPr>
        <w:pStyle w:val="Ttulo3"/>
      </w:pPr>
      <w:bookmarkStart w:id="15" w:name="_Toc483797963"/>
      <w:r>
        <w:lastRenderedPageBreak/>
        <w:t>Excluir/estornar conta a pagar</w:t>
      </w:r>
      <w:bookmarkEnd w:id="15"/>
    </w:p>
    <w:p w:rsidR="003722DD" w:rsidRDefault="003722DD"/>
    <w:tbl>
      <w:tblPr>
        <w:tblW w:w="0" w:type="auto"/>
        <w:tblLook w:val="04A0" w:firstRow="1" w:lastRow="0" w:firstColumn="1" w:lastColumn="0" w:noHBand="0" w:noVBand="1"/>
      </w:tblPr>
      <w:tblGrid>
        <w:gridCol w:w="8494"/>
      </w:tblGrid>
      <w:tr w:rsidR="00E24730" w:rsidTr="00D55A5A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24730" w:rsidRDefault="00E24730" w:rsidP="00D55A5A">
            <w:pPr>
              <w:spacing w:after="0" w:line="0" w:lineRule="atLeast"/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color w:val="000000"/>
                <w:sz w:val="24"/>
                <w:szCs w:val="24"/>
                <w:lang w:eastAsia="pt-BR"/>
              </w:rPr>
              <w:t xml:space="preserve">Caso de uso geral: </w:t>
            </w:r>
            <w:r w:rsidR="008E4AA1"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Gerenciar</w:t>
            </w: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 xml:space="preserve"> Contas a pagar</w:t>
            </w:r>
          </w:p>
        </w:tc>
      </w:tr>
      <w:tr w:rsidR="00E24730" w:rsidTr="00D55A5A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24730" w:rsidRDefault="00E24730" w:rsidP="00D55A5A">
            <w:pPr>
              <w:spacing w:after="0" w:line="0" w:lineRule="atLeast"/>
              <w:rPr>
                <w:rFonts w:ascii="Arial" w:eastAsia="Times New Roman" w:hAnsi="Arial" w:cs="Arial"/>
                <w:b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Caso de uso: </w:t>
            </w: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excluir / estornar conta a pagar</w:t>
            </w:r>
          </w:p>
        </w:tc>
      </w:tr>
      <w:tr w:rsidR="003722DD" w:rsidTr="00D55A5A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3722DD" w:rsidRDefault="003722DD" w:rsidP="00D55A5A">
            <w:pPr>
              <w:spacing w:after="0" w:line="0" w:lineRule="atLeast"/>
              <w:rPr>
                <w:rFonts w:ascii="Arial" w:eastAsia="Times New Roman" w:hAnsi="Arial" w:cs="Arial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Atores: </w:t>
            </w: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Funcionário do setor de contas a pagar</w:t>
            </w:r>
          </w:p>
        </w:tc>
      </w:tr>
      <w:tr w:rsidR="003722DD" w:rsidTr="00D55A5A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3722DD" w:rsidRDefault="003722DD" w:rsidP="00D55A5A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Interessados: 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Setor de contas a pagar</w:t>
            </w:r>
          </w:p>
        </w:tc>
      </w:tr>
      <w:tr w:rsidR="003722DD" w:rsidTr="00D55A5A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3722DD" w:rsidRDefault="003722DD" w:rsidP="00D55A5A">
            <w:p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Precondições: 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Contas terem sido lançadas.</w:t>
            </w: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 </w:t>
            </w:r>
          </w:p>
        </w:tc>
      </w:tr>
      <w:tr w:rsidR="003722DD" w:rsidTr="00D55A5A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3722DD" w:rsidRDefault="003722DD" w:rsidP="00D55A5A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Pós-condições: 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As contas foram excluídas.</w:t>
            </w:r>
          </w:p>
        </w:tc>
      </w:tr>
      <w:tr w:rsidR="003722DD" w:rsidTr="00D55A5A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3722DD" w:rsidRDefault="003722DD" w:rsidP="00D55A5A">
            <w:p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Requisitos correlacionados: </w:t>
            </w:r>
            <w:r w:rsidRPr="0057054F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RF</w:t>
            </w:r>
            <w:r w:rsidR="00367B42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24</w:t>
            </w:r>
          </w:p>
        </w:tc>
      </w:tr>
      <w:tr w:rsidR="003722DD" w:rsidTr="00D55A5A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3722DD" w:rsidRDefault="003722DD" w:rsidP="00D55A5A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Variações tecnológicas: 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Excluir / estornar uma conta, pode ser feita por computadores ou por dispositivos móveis.</w:t>
            </w:r>
          </w:p>
        </w:tc>
      </w:tr>
      <w:tr w:rsidR="003722DD" w:rsidTr="00D55A5A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3722DD" w:rsidRPr="00B327CA" w:rsidRDefault="003722DD" w:rsidP="00D55A5A">
            <w:p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Questões em aberto: </w:t>
            </w:r>
          </w:p>
        </w:tc>
      </w:tr>
      <w:tr w:rsidR="003722DD" w:rsidTr="00D55A5A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722DD" w:rsidRDefault="003722DD" w:rsidP="00D55A5A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Fluxo principal: </w:t>
            </w:r>
          </w:p>
          <w:p w:rsidR="003722DD" w:rsidRDefault="003722DD" w:rsidP="00D55A5A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</w:p>
          <w:p w:rsidR="003722DD" w:rsidRPr="00355EA6" w:rsidRDefault="003722DD" w:rsidP="003722DD">
            <w:pPr>
              <w:pStyle w:val="PargrafodaLista"/>
              <w:numPr>
                <w:ilvl w:val="0"/>
                <w:numId w:val="36"/>
              </w:num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 w:rsidRPr="00355EA6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[RS]</w:t>
            </w:r>
            <w:r w:rsidRPr="00355EA6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 </w:t>
            </w:r>
            <w:r w:rsidRPr="00355EA6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O funcionário obtém as contas já lançadas no sistema.</w:t>
            </w:r>
          </w:p>
          <w:p w:rsidR="003722DD" w:rsidRDefault="003722DD" w:rsidP="003722DD">
            <w:pPr>
              <w:pStyle w:val="PargrafodaLista"/>
              <w:numPr>
                <w:ilvl w:val="0"/>
                <w:numId w:val="36"/>
              </w:num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 w:rsidRPr="00355EA6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[EV] O funcionário seleciona a conta a pagar a ser excluída.</w:t>
            </w:r>
          </w:p>
          <w:p w:rsidR="003722DD" w:rsidRDefault="003722DD" w:rsidP="003722DD">
            <w:pPr>
              <w:pStyle w:val="PargrafodaLista"/>
              <w:numPr>
                <w:ilvl w:val="0"/>
                <w:numId w:val="36"/>
              </w:num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 w:rsidRPr="00355EA6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[RS] O sistema exclui a conta a pagar.</w:t>
            </w:r>
          </w:p>
          <w:p w:rsidR="003722DD" w:rsidRPr="00355EA6" w:rsidRDefault="003722DD" w:rsidP="003722DD">
            <w:pPr>
              <w:pStyle w:val="PargrafodaLista"/>
              <w:numPr>
                <w:ilvl w:val="0"/>
                <w:numId w:val="36"/>
              </w:num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[RS] O sistema confirma a exclusão da conta.</w:t>
            </w:r>
            <w:r w:rsidRPr="00355EA6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 </w:t>
            </w:r>
          </w:p>
        </w:tc>
      </w:tr>
      <w:tr w:rsidR="003722DD" w:rsidTr="00D55A5A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722DD" w:rsidRDefault="003722DD" w:rsidP="00D55A5A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>Tratamento de exceções:</w:t>
            </w:r>
          </w:p>
          <w:p w:rsidR="003722DD" w:rsidRDefault="003722DD" w:rsidP="00D55A5A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</w:p>
          <w:p w:rsidR="003722DD" w:rsidRDefault="003722DD" w:rsidP="00D55A5A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>2a. A conta já foi paga pelo banco</w:t>
            </w:r>
          </w:p>
          <w:p w:rsidR="003722DD" w:rsidRDefault="003722DD" w:rsidP="00D55A5A">
            <w:pPr>
              <w:spacing w:after="0" w:line="0" w:lineRule="atLeast"/>
              <w:ind w:left="708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2a.</w:t>
            </w:r>
            <w:r w:rsidRPr="00493C47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1 </w:t>
            </w:r>
            <w:r w:rsidRPr="00355EA6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[RS] O sistema 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envia arquivo remessa ao banco com as informações da conta a ser </w:t>
            </w:r>
            <w:r w:rsidRPr="00355EA6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estorna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da.</w:t>
            </w:r>
          </w:p>
          <w:p w:rsidR="003722DD" w:rsidRDefault="003722DD" w:rsidP="00D55A5A">
            <w:pPr>
              <w:spacing w:after="0" w:line="0" w:lineRule="atLeast"/>
              <w:ind w:left="708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2a.2 [RS] O sistema recebe arquivo retorno do banco com informações da conta estornada e informa o funcionário da sua disponibilidade.</w:t>
            </w:r>
          </w:p>
          <w:p w:rsidR="003722DD" w:rsidRDefault="003722DD" w:rsidP="00D55A5A">
            <w:pPr>
              <w:spacing w:after="0" w:line="0" w:lineRule="atLeast"/>
              <w:ind w:left="708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2a.3 [EV] O funcionário aciona o processamento do arquivo retorno</w:t>
            </w:r>
          </w:p>
          <w:p w:rsidR="003722DD" w:rsidRDefault="003722DD" w:rsidP="00D55A5A">
            <w:pPr>
              <w:spacing w:after="0" w:line="0" w:lineRule="atLeast"/>
              <w:ind w:left="708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2a.4 [RS] O sistema processa e efetua as alterações no saldo da conta bancária, decorrentes do estorno</w:t>
            </w:r>
          </w:p>
          <w:p w:rsidR="003722DD" w:rsidRPr="00355EA6" w:rsidRDefault="003722DD" w:rsidP="00D55A5A">
            <w:pPr>
              <w:spacing w:after="0" w:line="0" w:lineRule="atLeast"/>
              <w:ind w:left="708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2a.5 retorna ao fluxo principal do passo 3.</w:t>
            </w:r>
          </w:p>
          <w:p w:rsidR="003722DD" w:rsidRDefault="003722DD" w:rsidP="00D55A5A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</w:p>
          <w:p w:rsidR="003722DD" w:rsidRPr="001728B3" w:rsidRDefault="003722DD" w:rsidP="00D55A5A">
            <w:pPr>
              <w:spacing w:after="0" w:line="240" w:lineRule="auto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</w:p>
        </w:tc>
      </w:tr>
    </w:tbl>
    <w:p w:rsidR="003722DD" w:rsidRDefault="003722DD"/>
    <w:p w:rsidR="00D6691F" w:rsidRDefault="00D6691F">
      <w:r>
        <w:br w:type="page"/>
      </w:r>
    </w:p>
    <w:p w:rsidR="00D6691F" w:rsidRDefault="00D6691F" w:rsidP="00D6691F">
      <w:pPr>
        <w:pStyle w:val="Ttulo3"/>
      </w:pPr>
      <w:bookmarkStart w:id="16" w:name="_Toc483797964"/>
      <w:r>
        <w:lastRenderedPageBreak/>
        <w:t xml:space="preserve">Consultar conta </w:t>
      </w:r>
      <w:r w:rsidR="0024425C">
        <w:t>lançada</w:t>
      </w:r>
      <w:bookmarkEnd w:id="16"/>
    </w:p>
    <w:p w:rsidR="0024425C" w:rsidRDefault="0024425C"/>
    <w:tbl>
      <w:tblPr>
        <w:tblW w:w="0" w:type="auto"/>
        <w:tblLook w:val="04A0" w:firstRow="1" w:lastRow="0" w:firstColumn="1" w:lastColumn="0" w:noHBand="0" w:noVBand="1"/>
      </w:tblPr>
      <w:tblGrid>
        <w:gridCol w:w="8494"/>
      </w:tblGrid>
      <w:tr w:rsidR="0024425C" w:rsidTr="000B78B9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24425C" w:rsidRDefault="0024425C" w:rsidP="000B78B9">
            <w:pPr>
              <w:spacing w:after="0" w:line="0" w:lineRule="atLeast"/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color w:val="000000"/>
                <w:sz w:val="24"/>
                <w:szCs w:val="24"/>
                <w:lang w:eastAsia="pt-BR"/>
              </w:rPr>
              <w:t xml:space="preserve">Caso de uso geral: </w:t>
            </w:r>
            <w:r w:rsidR="008E4AA1"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Gerenciar</w:t>
            </w:r>
            <w:r w:rsidRPr="00F12A07"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 xml:space="preserve"> conta</w:t>
            </w: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s</w:t>
            </w:r>
            <w:r w:rsidR="008E4AA1"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 xml:space="preserve"> a pagar</w:t>
            </w:r>
          </w:p>
        </w:tc>
      </w:tr>
      <w:tr w:rsidR="0024425C" w:rsidTr="000B78B9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24425C" w:rsidRDefault="0024425C" w:rsidP="000B78B9">
            <w:pPr>
              <w:spacing w:after="0" w:line="0" w:lineRule="atLeast"/>
              <w:rPr>
                <w:rFonts w:ascii="Arial" w:eastAsia="Times New Roman" w:hAnsi="Arial" w:cs="Arial"/>
                <w:b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Caso de uso: </w:t>
            </w:r>
            <w:r w:rsidRPr="00C52D58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Consultar </w:t>
            </w:r>
            <w:r w:rsidR="008E4AA1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conta a pagar</w:t>
            </w:r>
          </w:p>
        </w:tc>
      </w:tr>
      <w:tr w:rsidR="0024425C" w:rsidTr="000B78B9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24425C" w:rsidRDefault="0024425C" w:rsidP="000B78B9">
            <w:pPr>
              <w:spacing w:after="0" w:line="0" w:lineRule="atLeast"/>
              <w:rPr>
                <w:rFonts w:ascii="Arial" w:eastAsia="Times New Roman" w:hAnsi="Arial" w:cs="Arial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Atores: </w:t>
            </w: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Funcionário do setor de contas a pagar</w:t>
            </w:r>
          </w:p>
        </w:tc>
      </w:tr>
      <w:tr w:rsidR="0024425C" w:rsidTr="000B78B9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24425C" w:rsidRDefault="0024425C" w:rsidP="000B78B9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Interessados: 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Setor de contas a pagar</w:t>
            </w:r>
          </w:p>
        </w:tc>
      </w:tr>
      <w:tr w:rsidR="0024425C" w:rsidTr="000B78B9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24425C" w:rsidRDefault="0024425C" w:rsidP="000B78B9">
            <w:p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Precondições: </w:t>
            </w:r>
          </w:p>
        </w:tc>
      </w:tr>
      <w:tr w:rsidR="0024425C" w:rsidTr="000B78B9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24425C" w:rsidRDefault="0024425C" w:rsidP="000B78B9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Pós-condições: </w:t>
            </w:r>
            <w:r w:rsidRPr="00846A9D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Serão exibidos os </w:t>
            </w:r>
            <w:r w:rsidR="00473D41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fornecedore</w:t>
            </w:r>
            <w:r w:rsidRPr="00846A9D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s</w:t>
            </w:r>
          </w:p>
        </w:tc>
      </w:tr>
      <w:tr w:rsidR="0024425C" w:rsidTr="000B78B9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24425C" w:rsidRDefault="0024425C" w:rsidP="000B78B9">
            <w:p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Requisitos correlacionados: </w:t>
            </w:r>
            <w:r w:rsidR="00367B42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RF15, RF15.1, 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RF17, RF18</w:t>
            </w:r>
            <w:r w:rsidR="00367B42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, RF24, RF25, RF26</w:t>
            </w:r>
          </w:p>
        </w:tc>
      </w:tr>
      <w:tr w:rsidR="0024425C" w:rsidTr="000B78B9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24425C" w:rsidRDefault="0024425C" w:rsidP="000B78B9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Variações tecnológicas: 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A</w:t>
            </w:r>
            <w:r w:rsidRPr="00F12A07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 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consulta de </w:t>
            </w:r>
            <w:r w:rsidRPr="00851E01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conta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s</w:t>
            </w:r>
            <w:r w:rsidRPr="00851E01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 lançada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s pode ser </w:t>
            </w:r>
            <w:r w:rsidRPr="00F12A07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realizada via computador ou 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aparelho </w:t>
            </w:r>
            <w:r w:rsidRPr="00F12A07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mobile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.</w:t>
            </w:r>
          </w:p>
        </w:tc>
      </w:tr>
      <w:tr w:rsidR="0024425C" w:rsidRPr="003C446E" w:rsidTr="000B78B9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24425C" w:rsidRPr="003C446E" w:rsidRDefault="0024425C" w:rsidP="000B78B9">
            <w:p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Questões em aberto: </w:t>
            </w:r>
          </w:p>
        </w:tc>
      </w:tr>
      <w:tr w:rsidR="0024425C" w:rsidRPr="00851E01" w:rsidTr="000B78B9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24425C" w:rsidRDefault="0024425C" w:rsidP="000B78B9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Fluxo principal: </w:t>
            </w:r>
          </w:p>
          <w:p w:rsidR="0024425C" w:rsidRDefault="0024425C" w:rsidP="0024425C">
            <w:pPr>
              <w:pStyle w:val="PargrafodaLista"/>
              <w:numPr>
                <w:ilvl w:val="0"/>
                <w:numId w:val="43"/>
              </w:num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[EV] O funcionário acessa o sistema e acessa a tela de contas lançadas.</w:t>
            </w:r>
          </w:p>
          <w:p w:rsidR="0024425C" w:rsidRDefault="0024425C" w:rsidP="0024425C">
            <w:pPr>
              <w:pStyle w:val="PargrafodaLista"/>
              <w:numPr>
                <w:ilvl w:val="0"/>
                <w:numId w:val="43"/>
              </w:num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[RS] O sistema mostra uma lista de </w:t>
            </w:r>
            <w:r w:rsidRPr="00851E01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conta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s</w:t>
            </w:r>
            <w:r w:rsidRPr="00851E01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 lançada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s cadastradas.</w:t>
            </w:r>
          </w:p>
          <w:p w:rsidR="0024425C" w:rsidRPr="00851E01" w:rsidRDefault="0024425C" w:rsidP="0024425C">
            <w:pPr>
              <w:pStyle w:val="PargrafodaLista"/>
              <w:numPr>
                <w:ilvl w:val="0"/>
                <w:numId w:val="43"/>
              </w:num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[EV] O funcionário consulta a lista de </w:t>
            </w:r>
            <w:r w:rsidRPr="00851E01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conta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s</w:t>
            </w:r>
            <w:r w:rsidRPr="00851E01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 lançada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s e verifica os dados, caso alguma coisa esteja faltando ou errada o funcionário prossegue como no caso de uso de alterar conta a pagar ou, conforme o caso, o de excluir/estornar conta a pagar</w:t>
            </w:r>
          </w:p>
        </w:tc>
      </w:tr>
      <w:tr w:rsidR="0024425C" w:rsidRPr="001728B3" w:rsidTr="000B78B9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24425C" w:rsidRDefault="0024425C" w:rsidP="000B78B9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>Tratamento de exceções:</w:t>
            </w:r>
          </w:p>
          <w:p w:rsidR="0024425C" w:rsidRDefault="008E4AA1" w:rsidP="000B78B9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>2.a A conta requerida pelo funcionário não foi lançada</w:t>
            </w:r>
          </w:p>
          <w:p w:rsidR="008E4AA1" w:rsidRPr="008E4AA1" w:rsidRDefault="008E4AA1" w:rsidP="000B78B9">
            <w:p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 w:rsidRPr="008E4AA1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   2a.1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 O funcionário prossegue para o caso de uso Lançar contas</w:t>
            </w:r>
          </w:p>
        </w:tc>
      </w:tr>
    </w:tbl>
    <w:p w:rsidR="0024425C" w:rsidRDefault="0024425C"/>
    <w:p w:rsidR="00D6691F" w:rsidRDefault="00D6691F">
      <w:r>
        <w:br w:type="page"/>
      </w:r>
    </w:p>
    <w:p w:rsidR="00D6691F" w:rsidRDefault="00D6691F" w:rsidP="00D6691F">
      <w:pPr>
        <w:pStyle w:val="Ttulo2"/>
      </w:pPr>
      <w:bookmarkStart w:id="17" w:name="_Toc483797965"/>
      <w:r>
        <w:lastRenderedPageBreak/>
        <w:t>Dar baixa</w:t>
      </w:r>
      <w:bookmarkEnd w:id="17"/>
    </w:p>
    <w:p w:rsidR="00D6691F" w:rsidRPr="00D6691F" w:rsidRDefault="00D6691F" w:rsidP="00D6691F"/>
    <w:p w:rsidR="00D6691F" w:rsidRDefault="00D6691F" w:rsidP="00D6691F">
      <w:pPr>
        <w:pStyle w:val="Ttulo3"/>
      </w:pPr>
      <w:bookmarkStart w:id="18" w:name="_Toc483797966"/>
      <w:r>
        <w:t>Simular pagamento</w:t>
      </w:r>
      <w:bookmarkEnd w:id="18"/>
    </w:p>
    <w:p w:rsidR="00D55A5A" w:rsidRDefault="00D55A5A"/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8605"/>
      </w:tblGrid>
      <w:tr w:rsidR="00D55A5A" w:rsidRPr="00A76E47" w:rsidTr="00D55A5A">
        <w:tc>
          <w:tcPr>
            <w:tcW w:w="8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D55A5A" w:rsidRPr="00A76E47" w:rsidRDefault="00D55A5A" w:rsidP="00D55A5A">
            <w:pPr>
              <w:spacing w:after="0" w:line="0" w:lineRule="atLeast"/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color w:val="000000"/>
                <w:sz w:val="24"/>
                <w:szCs w:val="24"/>
                <w:lang w:eastAsia="pt-BR"/>
              </w:rPr>
              <w:t>Caso de uso:</w:t>
            </w: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 xml:space="preserve"> Simular pagamento</w:t>
            </w:r>
          </w:p>
        </w:tc>
      </w:tr>
      <w:tr w:rsidR="00D55A5A" w:rsidRPr="007858B8" w:rsidTr="00D55A5A">
        <w:tc>
          <w:tcPr>
            <w:tcW w:w="8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D55A5A" w:rsidRPr="007858B8" w:rsidRDefault="00D55A5A" w:rsidP="00D55A5A">
            <w:pPr>
              <w:spacing w:after="0" w:line="0" w:lineRule="atLeast"/>
              <w:rPr>
                <w:rFonts w:ascii="Arial" w:eastAsia="Times New Roman" w:hAnsi="Arial" w:cs="Arial"/>
                <w:b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>Caso de uso geral:</w:t>
            </w: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 xml:space="preserve"> Dar baixa</w:t>
            </w:r>
          </w:p>
        </w:tc>
      </w:tr>
      <w:tr w:rsidR="00D55A5A" w:rsidRPr="005F3DE1" w:rsidTr="00D55A5A">
        <w:tc>
          <w:tcPr>
            <w:tcW w:w="8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D55A5A" w:rsidRPr="005F3DE1" w:rsidRDefault="00D55A5A" w:rsidP="00D55A5A">
            <w:pPr>
              <w:spacing w:after="0" w:line="0" w:lineRule="atLeast"/>
              <w:rPr>
                <w:rFonts w:ascii="Arial" w:eastAsia="Times New Roman" w:hAnsi="Arial" w:cs="Arial"/>
                <w:sz w:val="24"/>
                <w:szCs w:val="24"/>
                <w:lang w:eastAsia="pt-BR"/>
              </w:rPr>
            </w:pPr>
            <w:r w:rsidRPr="005F3DE1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Atores: </w:t>
            </w: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Funcionário do setor</w:t>
            </w:r>
            <w:r w:rsidRPr="005F3DE1"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 xml:space="preserve"> de contas a pagar</w:t>
            </w: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, gerente</w:t>
            </w:r>
          </w:p>
        </w:tc>
      </w:tr>
      <w:tr w:rsidR="00D55A5A" w:rsidRPr="005F3DE1" w:rsidTr="00D55A5A">
        <w:tc>
          <w:tcPr>
            <w:tcW w:w="8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D55A5A" w:rsidRPr="005F3DE1" w:rsidRDefault="00D55A5A" w:rsidP="00D55A5A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 w:rsidRPr="005F3DE1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Interessados: </w:t>
            </w:r>
            <w:r w:rsidRPr="00352168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S</w:t>
            </w:r>
            <w:r w:rsidRPr="005F3DE1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etor de contas a pagar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.</w:t>
            </w:r>
          </w:p>
        </w:tc>
      </w:tr>
      <w:tr w:rsidR="00D55A5A" w:rsidRPr="00984E7D" w:rsidTr="00D55A5A">
        <w:tc>
          <w:tcPr>
            <w:tcW w:w="8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D55A5A" w:rsidRPr="00984E7D" w:rsidRDefault="00D55A5A" w:rsidP="00D55A5A">
            <w:p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 w:rsidRPr="005F3DE1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Precondições: 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Contas terem sido registradas. Contas estarem com a data de pagamento vencida. O funcionário deve ter login e senha de acesso autenticados pelo sistema.</w:t>
            </w:r>
          </w:p>
        </w:tc>
      </w:tr>
      <w:tr w:rsidR="00D55A5A" w:rsidRPr="005F3DE1" w:rsidTr="00D55A5A">
        <w:tc>
          <w:tcPr>
            <w:tcW w:w="8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D55A5A" w:rsidRPr="005F3DE1" w:rsidRDefault="00D55A5A" w:rsidP="00D55A5A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 w:rsidRPr="005F3DE1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Pós-condições: </w:t>
            </w:r>
            <w:r w:rsidRPr="00757451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Os valores das contas são atualizados</w:t>
            </w: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 </w:t>
            </w:r>
          </w:p>
        </w:tc>
      </w:tr>
      <w:tr w:rsidR="00D55A5A" w:rsidRPr="005B1D08" w:rsidTr="00D55A5A">
        <w:tc>
          <w:tcPr>
            <w:tcW w:w="8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D55A5A" w:rsidRPr="005B1D08" w:rsidRDefault="00D55A5A" w:rsidP="00D55A5A">
            <w:p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 w:rsidRPr="005F3DE1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Requisitos correlacionados: </w:t>
            </w:r>
            <w:r w:rsidR="00367B42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RF19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.</w:t>
            </w:r>
          </w:p>
        </w:tc>
      </w:tr>
      <w:tr w:rsidR="00D55A5A" w:rsidRPr="005F3DE1" w:rsidTr="00D55A5A">
        <w:tc>
          <w:tcPr>
            <w:tcW w:w="8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D55A5A" w:rsidRPr="005F3DE1" w:rsidRDefault="00D55A5A" w:rsidP="00D55A5A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 w:rsidRPr="005F3DE1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>Variações tecnológicas:</w:t>
            </w: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 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As simulações </w:t>
            </w:r>
            <w:r w:rsidRPr="004471FB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podem ser feitas tanto p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or um desktop quanto por dispositivos</w:t>
            </w:r>
            <w:r w:rsidRPr="004471FB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 móveis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.</w:t>
            </w:r>
          </w:p>
        </w:tc>
      </w:tr>
      <w:tr w:rsidR="00D55A5A" w:rsidRPr="005F3DE1" w:rsidTr="00D55A5A">
        <w:tc>
          <w:tcPr>
            <w:tcW w:w="8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D55A5A" w:rsidRPr="005F3DE1" w:rsidRDefault="00D55A5A" w:rsidP="00D55A5A">
            <w:p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 w:rsidRPr="005F3DE1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>Questões em aberto:</w:t>
            </w: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 </w:t>
            </w:r>
            <w:r w:rsidRPr="00757451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Quais os fatore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s </w:t>
            </w:r>
            <w:r w:rsidRPr="00757451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mais relevantes na hora de escolher qual conta será paga?</w:t>
            </w:r>
          </w:p>
        </w:tc>
      </w:tr>
      <w:tr w:rsidR="00D55A5A" w:rsidRPr="004C0587" w:rsidTr="00D55A5A">
        <w:tc>
          <w:tcPr>
            <w:tcW w:w="8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D55A5A" w:rsidRDefault="00D55A5A" w:rsidP="00D55A5A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 w:rsidRPr="005F3DE1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Fluxo principal: </w:t>
            </w:r>
          </w:p>
          <w:p w:rsidR="00D55A5A" w:rsidRDefault="00D55A5A" w:rsidP="00D55A5A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</w:p>
          <w:p w:rsidR="00D55A5A" w:rsidRDefault="00D55A5A" w:rsidP="00D55A5A">
            <w:pPr>
              <w:pStyle w:val="PargrafodaLista"/>
              <w:numPr>
                <w:ilvl w:val="0"/>
                <w:numId w:val="24"/>
              </w:num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 w:rsidRPr="00020416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[EV] O funcionário escolhe a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(</w:t>
            </w:r>
            <w:r w:rsidRPr="009E7BC1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s)</w:t>
            </w:r>
            <w:r w:rsidRPr="00020416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 conta(s) para realizar a simulação.</w:t>
            </w:r>
          </w:p>
          <w:p w:rsidR="00D55A5A" w:rsidRPr="00020416" w:rsidRDefault="00D55A5A" w:rsidP="00D55A5A">
            <w:pPr>
              <w:pStyle w:val="PargrafodaLista"/>
              <w:numPr>
                <w:ilvl w:val="0"/>
                <w:numId w:val="24"/>
              </w:num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O sistema o formulário.</w:t>
            </w:r>
          </w:p>
          <w:p w:rsidR="00D55A5A" w:rsidRPr="008E4AA1" w:rsidRDefault="00D55A5A" w:rsidP="008E4AA1">
            <w:pPr>
              <w:pStyle w:val="PargrafodaLista"/>
              <w:numPr>
                <w:ilvl w:val="0"/>
                <w:numId w:val="24"/>
              </w:num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 w:rsidRPr="00020416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[EV] O 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funcionário confirma o valor original da dívida e</w:t>
            </w:r>
            <w:r w:rsidRPr="00020416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 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a data original do vencimento de cada</w:t>
            </w:r>
            <w:r w:rsidRPr="00020416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 conta.</w:t>
            </w:r>
          </w:p>
          <w:p w:rsidR="00D55A5A" w:rsidRDefault="00D55A5A" w:rsidP="00D55A5A">
            <w:pPr>
              <w:pStyle w:val="PargrafodaLista"/>
              <w:numPr>
                <w:ilvl w:val="0"/>
                <w:numId w:val="24"/>
              </w:num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 w:rsidRPr="00020416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[EV] O funcionário informa o valor da multa em perce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ntual, </w:t>
            </w:r>
          </w:p>
          <w:p w:rsidR="00D55A5A" w:rsidRDefault="00D55A5A" w:rsidP="00D55A5A">
            <w:pPr>
              <w:pStyle w:val="PargrafodaLista"/>
              <w:numPr>
                <w:ilvl w:val="0"/>
                <w:numId w:val="24"/>
              </w:num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[EV] O funcionário informa o valor da taxa de juros em percentual ao mês </w:t>
            </w:r>
          </w:p>
          <w:p w:rsidR="00D55A5A" w:rsidRDefault="00D55A5A" w:rsidP="00D55A5A">
            <w:pPr>
              <w:pStyle w:val="PargrafodaLista"/>
              <w:numPr>
                <w:ilvl w:val="0"/>
                <w:numId w:val="24"/>
              </w:num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[EV] O funcionário escolhe</w:t>
            </w:r>
            <w:r w:rsidRPr="00020416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 o tipo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 de juros para cada conta.</w:t>
            </w:r>
          </w:p>
          <w:p w:rsidR="00D55A5A" w:rsidRDefault="00D55A5A" w:rsidP="00D55A5A">
            <w:pPr>
              <w:pStyle w:val="PargrafodaLista"/>
              <w:numPr>
                <w:ilvl w:val="0"/>
                <w:numId w:val="24"/>
              </w:num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[EV] O funcionário confirma a simulação.</w:t>
            </w:r>
          </w:p>
          <w:p w:rsidR="00D55A5A" w:rsidRDefault="00D55A5A" w:rsidP="00D55A5A">
            <w:pPr>
              <w:pStyle w:val="PargrafodaLista"/>
              <w:numPr>
                <w:ilvl w:val="0"/>
                <w:numId w:val="24"/>
              </w:num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[RS] O sistema calcula os encargos financeiros.</w:t>
            </w:r>
          </w:p>
          <w:p w:rsidR="008E4AA1" w:rsidRDefault="008E4AA1" w:rsidP="00D55A5A">
            <w:pPr>
              <w:pStyle w:val="PargrafodaLista"/>
              <w:numPr>
                <w:ilvl w:val="0"/>
                <w:numId w:val="24"/>
              </w:num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[</w:t>
            </w:r>
            <w:r w:rsidR="00C8532C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RS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] O sistema informa o valor do saldo atual e o valor total a pagar no dia</w:t>
            </w:r>
            <w:r w:rsidR="00C8532C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.</w:t>
            </w:r>
          </w:p>
          <w:p w:rsidR="00C8532C" w:rsidRDefault="00C8532C" w:rsidP="00D55A5A">
            <w:pPr>
              <w:pStyle w:val="PargrafodaLista"/>
              <w:numPr>
                <w:ilvl w:val="0"/>
                <w:numId w:val="24"/>
              </w:num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[RS] O sistema informa os valores não comtemplados</w:t>
            </w:r>
          </w:p>
          <w:p w:rsidR="00C8532C" w:rsidRDefault="00C8532C" w:rsidP="00D55A5A">
            <w:pPr>
              <w:pStyle w:val="PargrafodaLista"/>
              <w:numPr>
                <w:ilvl w:val="0"/>
                <w:numId w:val="24"/>
              </w:num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[RS] O sistema informa os encargo financeiros de um empréstimo.</w:t>
            </w:r>
          </w:p>
          <w:p w:rsidR="00D55A5A" w:rsidRDefault="00D55A5A" w:rsidP="00D55A5A">
            <w:pPr>
              <w:pStyle w:val="PargrafodaLista"/>
              <w:numPr>
                <w:ilvl w:val="0"/>
                <w:numId w:val="24"/>
              </w:num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[RS] O sistema </w:t>
            </w:r>
            <w:r w:rsidR="00C8532C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ordena e 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informa</w:t>
            </w:r>
            <w:r w:rsidR="00C8532C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 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 o valor atualizado da dívida com a data original , a porcentagem da multa e da taxa de juros, o valor com a multa, e o valor com os juros, e o valor t</w:t>
            </w:r>
            <w:r w:rsidR="00C8532C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otal da dívida 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.</w:t>
            </w:r>
          </w:p>
          <w:p w:rsidR="00D55A5A" w:rsidRPr="004C0587" w:rsidRDefault="00D55A5A" w:rsidP="00D55A5A">
            <w:pPr>
              <w:pStyle w:val="PargrafodaLista"/>
              <w:numPr>
                <w:ilvl w:val="0"/>
                <w:numId w:val="24"/>
              </w:num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[EV] O gerente escolhe quais contas serão pagas.</w:t>
            </w:r>
          </w:p>
        </w:tc>
      </w:tr>
      <w:tr w:rsidR="00D55A5A" w:rsidRPr="007436B3" w:rsidTr="00D55A5A">
        <w:tc>
          <w:tcPr>
            <w:tcW w:w="8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D55A5A" w:rsidRDefault="00D55A5A" w:rsidP="00D55A5A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 w:rsidRPr="005F3DE1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>Tratamento de exceções:</w:t>
            </w:r>
          </w:p>
          <w:p w:rsidR="00D55A5A" w:rsidRDefault="00D55A5A" w:rsidP="00D55A5A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</w:p>
          <w:p w:rsidR="00D55A5A" w:rsidRDefault="00D55A5A" w:rsidP="00D55A5A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>5a. Valor das multas não informado na conta</w:t>
            </w:r>
          </w:p>
          <w:p w:rsidR="00D55A5A" w:rsidRDefault="00D55A5A" w:rsidP="00D55A5A">
            <w:pPr>
              <w:spacing w:after="0" w:line="0" w:lineRule="atLeast"/>
              <w:ind w:left="708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5</w:t>
            </w:r>
            <w:r w:rsidRPr="005B1D08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a.1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 [EV] O funcionário entra em contato com o credor para este 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lastRenderedPageBreak/>
              <w:t>informar o valor da multa.</w:t>
            </w:r>
          </w:p>
          <w:p w:rsidR="00D55A5A" w:rsidRDefault="00D55A5A" w:rsidP="00D55A5A">
            <w:pPr>
              <w:spacing w:after="0" w:line="0" w:lineRule="atLeast"/>
              <w:ind w:left="708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5a.2 Retorna ao fluxo principal no passo 5.</w:t>
            </w:r>
          </w:p>
          <w:p w:rsidR="00D55A5A" w:rsidRDefault="00D55A5A" w:rsidP="00D55A5A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 w:rsidRPr="00D229E7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>5b. O funcionário informa</w:t>
            </w: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 o valor da multa com</w:t>
            </w:r>
            <w:r w:rsidRPr="00D229E7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 caracteres inválidos </w:t>
            </w:r>
          </w:p>
          <w:p w:rsidR="00D55A5A" w:rsidRDefault="00D55A5A" w:rsidP="00D55A5A">
            <w:pPr>
              <w:spacing w:after="0" w:line="0" w:lineRule="atLeast"/>
              <w:ind w:left="708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 w:rsidRPr="00D229E7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5b.1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 [RS]</w:t>
            </w:r>
            <w:r w:rsidRPr="00D229E7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 O sis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tema alerta ao funcionário que o valor da multa é inválido.</w:t>
            </w:r>
          </w:p>
          <w:p w:rsidR="00D55A5A" w:rsidRDefault="00D55A5A" w:rsidP="00D55A5A">
            <w:pPr>
              <w:spacing w:after="0" w:line="0" w:lineRule="atLeast"/>
              <w:ind w:left="708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5b.2 [EV] O funcionário informa um valor válido.</w:t>
            </w:r>
          </w:p>
          <w:p w:rsidR="00D55A5A" w:rsidRPr="00D229E7" w:rsidRDefault="00D55A5A" w:rsidP="00D55A5A">
            <w:pPr>
              <w:spacing w:after="0" w:line="0" w:lineRule="atLeast"/>
              <w:ind w:left="708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5b.3 Retorna ao fluxo principal no passo 5</w:t>
            </w:r>
          </w:p>
          <w:p w:rsidR="00D55A5A" w:rsidRDefault="00D55A5A" w:rsidP="00D55A5A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>6a. Valor da taxa de juros não informada na conta</w:t>
            </w:r>
          </w:p>
          <w:p w:rsidR="00D55A5A" w:rsidRDefault="00D55A5A" w:rsidP="00D55A5A">
            <w:pPr>
              <w:spacing w:after="0" w:line="0" w:lineRule="atLeast"/>
              <w:ind w:left="708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6</w:t>
            </w:r>
            <w:r w:rsidRPr="005B1D08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a.1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 [EV] O funcionário entra em contato com o credor para este informar o valor dos juros.</w:t>
            </w:r>
          </w:p>
          <w:p w:rsidR="00D55A5A" w:rsidRDefault="00D55A5A" w:rsidP="00D55A5A">
            <w:pPr>
              <w:spacing w:after="0" w:line="0" w:lineRule="atLeast"/>
              <w:ind w:left="708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6a.2 Retorna ao fluxo principal no passo 6.</w:t>
            </w:r>
          </w:p>
          <w:p w:rsidR="00D55A5A" w:rsidRDefault="00D55A5A" w:rsidP="00D55A5A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>6</w:t>
            </w:r>
            <w:r w:rsidRPr="00D229E7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>b. O funcionário informa</w:t>
            </w: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 o valor da taxa de juros com</w:t>
            </w:r>
            <w:r w:rsidRPr="00D229E7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 caracteres inválidos </w:t>
            </w:r>
          </w:p>
          <w:p w:rsidR="00D55A5A" w:rsidRDefault="00D55A5A" w:rsidP="00D55A5A">
            <w:pPr>
              <w:spacing w:after="0" w:line="0" w:lineRule="atLeast"/>
              <w:ind w:left="708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6</w:t>
            </w:r>
            <w:r w:rsidRPr="00D229E7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b.1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 [RS]</w:t>
            </w:r>
            <w:r w:rsidRPr="00D229E7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 O sis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tema alerta ao funcionário que o valor da taxa de juros é inválido.</w:t>
            </w:r>
          </w:p>
          <w:p w:rsidR="00D55A5A" w:rsidRDefault="00D55A5A" w:rsidP="00D55A5A">
            <w:pPr>
              <w:spacing w:after="0" w:line="0" w:lineRule="atLeast"/>
              <w:ind w:left="708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6b.2 [EV] O funcionário informa um valor válido.</w:t>
            </w:r>
          </w:p>
          <w:p w:rsidR="00D55A5A" w:rsidRPr="00D229E7" w:rsidRDefault="00D55A5A" w:rsidP="00D55A5A">
            <w:pPr>
              <w:spacing w:after="0" w:line="0" w:lineRule="atLeast"/>
              <w:ind w:left="708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6b.3 Retorna ao fluxo principal no passo 6</w:t>
            </w:r>
          </w:p>
          <w:p w:rsidR="00D55A5A" w:rsidRPr="007436B3" w:rsidRDefault="00D55A5A" w:rsidP="00D55A5A">
            <w:pPr>
              <w:tabs>
                <w:tab w:val="left" w:pos="270"/>
              </w:tabs>
              <w:spacing w:after="0" w:line="0" w:lineRule="atLeast"/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</w:pPr>
          </w:p>
        </w:tc>
      </w:tr>
    </w:tbl>
    <w:p w:rsidR="00D55A5A" w:rsidRDefault="00D55A5A"/>
    <w:p w:rsidR="00D6691F" w:rsidRDefault="00D6691F">
      <w:r>
        <w:br w:type="page"/>
      </w:r>
    </w:p>
    <w:p w:rsidR="00D6691F" w:rsidRDefault="00D6691F" w:rsidP="00D6691F">
      <w:pPr>
        <w:pStyle w:val="Ttulo3"/>
      </w:pPr>
      <w:bookmarkStart w:id="19" w:name="_Toc483797967"/>
      <w:r>
        <w:lastRenderedPageBreak/>
        <w:t>Gerar arquivo remessa</w:t>
      </w:r>
      <w:bookmarkEnd w:id="19"/>
    </w:p>
    <w:p w:rsidR="00E24730" w:rsidRDefault="00E24730"/>
    <w:tbl>
      <w:tblPr>
        <w:tblpPr w:leftFromText="141" w:rightFromText="141" w:vertAnchor="text" w:tblpY="1"/>
        <w:tblOverlap w:val="never"/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8605"/>
      </w:tblGrid>
      <w:tr w:rsidR="00D55A5A" w:rsidRPr="00A76E47" w:rsidTr="00D55A5A">
        <w:tc>
          <w:tcPr>
            <w:tcW w:w="8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D55A5A" w:rsidRPr="00A76E47" w:rsidRDefault="00D55A5A" w:rsidP="00D55A5A">
            <w:pPr>
              <w:spacing w:after="0" w:line="0" w:lineRule="atLeast"/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</w:pPr>
            <w:r w:rsidRPr="007858B8">
              <w:rPr>
                <w:rFonts w:ascii="Arial" w:eastAsia="Times New Roman" w:hAnsi="Arial" w:cs="Arial"/>
                <w:b/>
                <w:color w:val="000000"/>
                <w:sz w:val="24"/>
                <w:szCs w:val="24"/>
                <w:lang w:eastAsia="pt-BR"/>
              </w:rPr>
              <w:t>Caso de uso geral:</w:t>
            </w:r>
            <w:r>
              <w:rPr>
                <w:rFonts w:ascii="Arial" w:eastAsia="Times New Roman" w:hAnsi="Arial" w:cs="Arial"/>
                <w:b/>
                <w:color w:val="000000"/>
                <w:sz w:val="24"/>
                <w:szCs w:val="24"/>
                <w:lang w:eastAsia="pt-BR"/>
              </w:rPr>
              <w:t xml:space="preserve"> </w:t>
            </w:r>
            <w:r w:rsidRPr="005C35D2"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Dar baixa</w:t>
            </w: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.</w:t>
            </w:r>
          </w:p>
        </w:tc>
      </w:tr>
      <w:tr w:rsidR="00D55A5A" w:rsidRPr="007858B8" w:rsidTr="00D55A5A">
        <w:tc>
          <w:tcPr>
            <w:tcW w:w="8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D55A5A" w:rsidRPr="007858B8" w:rsidRDefault="00D55A5A" w:rsidP="00D55A5A">
            <w:pPr>
              <w:spacing w:after="0" w:line="0" w:lineRule="atLeast"/>
              <w:rPr>
                <w:rFonts w:ascii="Arial" w:eastAsia="Times New Roman" w:hAnsi="Arial" w:cs="Arial"/>
                <w:b/>
                <w:color w:val="000000"/>
                <w:sz w:val="24"/>
                <w:szCs w:val="24"/>
                <w:lang w:eastAsia="pt-BR"/>
              </w:rPr>
            </w:pPr>
            <w:r w:rsidRPr="005F3DE1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>Caso de uso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: Gerar arquivo remessa</w:t>
            </w: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.</w:t>
            </w:r>
          </w:p>
        </w:tc>
      </w:tr>
      <w:tr w:rsidR="00D55A5A" w:rsidRPr="005F3DE1" w:rsidTr="00D55A5A">
        <w:tc>
          <w:tcPr>
            <w:tcW w:w="8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D55A5A" w:rsidRPr="005F3DE1" w:rsidRDefault="00D55A5A" w:rsidP="00D55A5A">
            <w:pPr>
              <w:spacing w:after="0" w:line="0" w:lineRule="atLeast"/>
              <w:rPr>
                <w:rFonts w:ascii="Arial" w:eastAsia="Times New Roman" w:hAnsi="Arial" w:cs="Arial"/>
                <w:sz w:val="24"/>
                <w:szCs w:val="24"/>
                <w:lang w:eastAsia="pt-BR"/>
              </w:rPr>
            </w:pPr>
            <w:r w:rsidRPr="005F3DE1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Atores: </w:t>
            </w: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Funcionário do setor</w:t>
            </w:r>
            <w:r w:rsidRPr="005F3DE1"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 xml:space="preserve"> de contas a pagar</w:t>
            </w: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, gerente.</w:t>
            </w:r>
          </w:p>
        </w:tc>
      </w:tr>
      <w:tr w:rsidR="00D55A5A" w:rsidRPr="005F3DE1" w:rsidTr="00D55A5A">
        <w:tc>
          <w:tcPr>
            <w:tcW w:w="8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D55A5A" w:rsidRPr="005F3DE1" w:rsidRDefault="00D55A5A" w:rsidP="00D55A5A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 w:rsidRPr="005F3DE1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Interessados: </w:t>
            </w:r>
            <w:r w:rsidRPr="00352168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S</w:t>
            </w:r>
            <w:r w:rsidRPr="005F3DE1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etor de contas a pagar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, setor financeiro.</w:t>
            </w:r>
          </w:p>
        </w:tc>
      </w:tr>
      <w:tr w:rsidR="00D55A5A" w:rsidRPr="00984E7D" w:rsidTr="00D55A5A">
        <w:tc>
          <w:tcPr>
            <w:tcW w:w="8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D55A5A" w:rsidRPr="00984E7D" w:rsidRDefault="00D55A5A" w:rsidP="00D55A5A">
            <w:p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 w:rsidRPr="005F3DE1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Precondições: 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Contas terem sido registradas</w:t>
            </w: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, 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a</w:t>
            </w:r>
            <w:r w:rsidRPr="002E2D5E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utorização do gerente para pagamento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. O funcionário deve ter login e senha de acesso autenticados pelo sistema.</w:t>
            </w:r>
          </w:p>
        </w:tc>
      </w:tr>
      <w:tr w:rsidR="00D55A5A" w:rsidRPr="005F3DE1" w:rsidTr="00D55A5A">
        <w:tc>
          <w:tcPr>
            <w:tcW w:w="8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D55A5A" w:rsidRPr="005F3DE1" w:rsidRDefault="00D55A5A" w:rsidP="00D55A5A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 w:rsidRPr="005F3DE1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>Pós-condições</w:t>
            </w: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: </w:t>
            </w:r>
            <w:r w:rsidRPr="00C12192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Os arquivos gerados devem ser transmitidos ao banco</w:t>
            </w:r>
          </w:p>
        </w:tc>
      </w:tr>
      <w:tr w:rsidR="00D55A5A" w:rsidRPr="005B1D08" w:rsidTr="00D55A5A">
        <w:tc>
          <w:tcPr>
            <w:tcW w:w="8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D55A5A" w:rsidRPr="005B1D08" w:rsidRDefault="00D55A5A" w:rsidP="00D55A5A">
            <w:p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 w:rsidRPr="005F3DE1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Requisitos correlacionados: </w:t>
            </w:r>
            <w:r w:rsidRPr="00864280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RF</w:t>
            </w:r>
            <w:r w:rsidR="007908D7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20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.</w:t>
            </w:r>
          </w:p>
        </w:tc>
      </w:tr>
      <w:tr w:rsidR="00D55A5A" w:rsidRPr="005F3DE1" w:rsidTr="00D55A5A">
        <w:tc>
          <w:tcPr>
            <w:tcW w:w="8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D55A5A" w:rsidRPr="005F3DE1" w:rsidRDefault="00D55A5A" w:rsidP="00D55A5A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 w:rsidRPr="005F3DE1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>Variações tecnológicas:</w:t>
            </w: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 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A geração do arquivo remessa pode ser feita</w:t>
            </w:r>
            <w:r w:rsidRPr="004471FB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 tanto p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or um desktop quanto por dispositivos</w:t>
            </w:r>
            <w:r w:rsidRPr="004471FB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 móveis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.</w:t>
            </w:r>
          </w:p>
        </w:tc>
      </w:tr>
      <w:tr w:rsidR="00D55A5A" w:rsidRPr="00585054" w:rsidTr="00D55A5A">
        <w:tc>
          <w:tcPr>
            <w:tcW w:w="8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D55A5A" w:rsidRPr="00585054" w:rsidRDefault="00D55A5A" w:rsidP="00D55A5A">
            <w:p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 w:rsidRPr="005F3DE1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>Questões em aberto:</w:t>
            </w:r>
          </w:p>
        </w:tc>
      </w:tr>
      <w:tr w:rsidR="00D55A5A" w:rsidRPr="00864280" w:rsidTr="00D55A5A">
        <w:tc>
          <w:tcPr>
            <w:tcW w:w="8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D55A5A" w:rsidRDefault="00D55A5A" w:rsidP="00D55A5A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 w:rsidRPr="005F3DE1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Fluxo principal: </w:t>
            </w:r>
          </w:p>
          <w:p w:rsidR="00D55A5A" w:rsidRDefault="00D55A5A" w:rsidP="00D55A5A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</w:p>
          <w:p w:rsidR="00D55A5A" w:rsidRPr="00AB7BA0" w:rsidRDefault="00D55A5A" w:rsidP="00D55A5A">
            <w:pPr>
              <w:pStyle w:val="PargrafodaLista"/>
              <w:numPr>
                <w:ilvl w:val="0"/>
                <w:numId w:val="26"/>
              </w:num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 w:rsidRPr="00AB7BA0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[EV] O funcionári</w:t>
            </w:r>
            <w:r w:rsidRPr="00585054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o escolhe 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pelo menos uma conta</w:t>
            </w:r>
            <w:r w:rsidRPr="00585054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 p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ara ser paga</w:t>
            </w:r>
            <w:r w:rsidRPr="00585054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.</w:t>
            </w:r>
          </w:p>
          <w:p w:rsidR="00D55A5A" w:rsidRDefault="00D55A5A" w:rsidP="00D55A5A">
            <w:pPr>
              <w:pStyle w:val="PargrafodaLista"/>
              <w:numPr>
                <w:ilvl w:val="0"/>
                <w:numId w:val="26"/>
              </w:num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 w:rsidRPr="00AB7BA0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[EV] 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O funcionário confirma o valor </w:t>
            </w:r>
          </w:p>
          <w:p w:rsidR="00D55A5A" w:rsidRPr="00AB7BA0" w:rsidRDefault="00D55A5A" w:rsidP="00D55A5A">
            <w:pPr>
              <w:pStyle w:val="PargrafodaLista"/>
              <w:numPr>
                <w:ilvl w:val="0"/>
                <w:numId w:val="26"/>
              </w:num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[EV] O funcionário escolhe a conta corrente</w:t>
            </w:r>
            <w:r w:rsidRPr="00AB7BA0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.</w:t>
            </w:r>
          </w:p>
          <w:p w:rsidR="00D55A5A" w:rsidRDefault="00D55A5A" w:rsidP="00D55A5A">
            <w:pPr>
              <w:pStyle w:val="PargrafodaLista"/>
              <w:numPr>
                <w:ilvl w:val="0"/>
                <w:numId w:val="26"/>
              </w:num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 w:rsidRPr="00AB7BA0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[RS] 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O sistema apresenta o nome do banco, a agência, o número da conta, o saldo atual e o saldo previsto</w:t>
            </w:r>
          </w:p>
          <w:p w:rsidR="00D55A5A" w:rsidRDefault="00D55A5A" w:rsidP="00D55A5A">
            <w:pPr>
              <w:pStyle w:val="PargrafodaLista"/>
              <w:numPr>
                <w:ilvl w:val="0"/>
                <w:numId w:val="26"/>
              </w:num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[EV] O funcionário confirma a data de emissão</w:t>
            </w:r>
            <w:r w:rsidRPr="00AB7BA0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.</w:t>
            </w:r>
          </w:p>
          <w:p w:rsidR="00D55A5A" w:rsidRDefault="00D55A5A" w:rsidP="00D55A5A">
            <w:pPr>
              <w:pStyle w:val="PargrafodaLista"/>
              <w:numPr>
                <w:ilvl w:val="0"/>
                <w:numId w:val="26"/>
              </w:num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[EV] O funcionário confirma a data do pagamento.</w:t>
            </w:r>
          </w:p>
          <w:p w:rsidR="00D55A5A" w:rsidRPr="00AB7BA0" w:rsidRDefault="00D55A5A" w:rsidP="00D55A5A">
            <w:pPr>
              <w:pStyle w:val="PargrafodaLista"/>
              <w:numPr>
                <w:ilvl w:val="0"/>
                <w:numId w:val="26"/>
              </w:num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[EV] O funcionário informa os juros e a multa, desconto/taxa de cartão se tiver.</w:t>
            </w:r>
          </w:p>
          <w:p w:rsidR="00D55A5A" w:rsidRPr="00AB7BA0" w:rsidRDefault="00D55A5A" w:rsidP="00D55A5A">
            <w:pPr>
              <w:pStyle w:val="PargrafodaLista"/>
              <w:numPr>
                <w:ilvl w:val="0"/>
                <w:numId w:val="26"/>
              </w:num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 w:rsidRPr="00AB7BA0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[EV] O funcion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ário confirma a geração do arquivo remessa</w:t>
            </w:r>
            <w:r w:rsidRPr="00AB7BA0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.</w:t>
            </w:r>
          </w:p>
          <w:p w:rsidR="00D55A5A" w:rsidRPr="009B67F7" w:rsidRDefault="00D55A5A" w:rsidP="00D55A5A">
            <w:pPr>
              <w:pStyle w:val="PargrafodaLista"/>
              <w:numPr>
                <w:ilvl w:val="0"/>
                <w:numId w:val="26"/>
              </w:numPr>
              <w:spacing w:after="0" w:line="0" w:lineRule="atLeast"/>
              <w:rPr>
                <w:rFonts w:ascii="Arial" w:eastAsia="Times New Roman" w:hAnsi="Arial" w:cs="Arial"/>
                <w:bCs/>
                <w:sz w:val="24"/>
                <w:szCs w:val="24"/>
                <w:lang w:eastAsia="pt-BR"/>
              </w:rPr>
            </w:pPr>
            <w:r w:rsidRPr="00AB7BA0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[RS] 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O sistema valida os dados. </w:t>
            </w:r>
          </w:p>
          <w:p w:rsidR="00D55A5A" w:rsidRPr="00C12192" w:rsidRDefault="00D55A5A" w:rsidP="00D55A5A">
            <w:pPr>
              <w:pStyle w:val="PargrafodaLista"/>
              <w:numPr>
                <w:ilvl w:val="0"/>
                <w:numId w:val="26"/>
              </w:numPr>
              <w:spacing w:after="0" w:line="0" w:lineRule="atLeast"/>
              <w:rPr>
                <w:rFonts w:ascii="Arial" w:eastAsia="Times New Roman" w:hAnsi="Arial" w:cs="Arial"/>
                <w:bCs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[RS] O sistema salva todos os dados das contas selecionadas.</w:t>
            </w:r>
          </w:p>
          <w:p w:rsidR="00D55A5A" w:rsidRPr="00C12192" w:rsidRDefault="00D55A5A" w:rsidP="00D55A5A">
            <w:pPr>
              <w:pStyle w:val="PargrafodaLista"/>
              <w:numPr>
                <w:ilvl w:val="0"/>
                <w:numId w:val="26"/>
              </w:numPr>
              <w:spacing w:after="0" w:line="0" w:lineRule="atLeast"/>
              <w:rPr>
                <w:rFonts w:ascii="Arial" w:eastAsia="Times New Roman" w:hAnsi="Arial" w:cs="Arial"/>
                <w:bCs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[RS] O sistema gera o arquivo remessa em formato</w:t>
            </w:r>
            <w:r w:rsidR="00C8532C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 texto</w:t>
            </w:r>
            <w:r w:rsidR="005C52B7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  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 específico do layout do banco selecionado.</w:t>
            </w:r>
          </w:p>
          <w:p w:rsidR="00D55A5A" w:rsidRPr="00F66A1B" w:rsidRDefault="00D55A5A" w:rsidP="00D55A5A">
            <w:pPr>
              <w:pStyle w:val="PargrafodaLista"/>
              <w:numPr>
                <w:ilvl w:val="0"/>
                <w:numId w:val="26"/>
              </w:numPr>
              <w:spacing w:after="0" w:line="0" w:lineRule="atLeast"/>
              <w:rPr>
                <w:rFonts w:ascii="Arial" w:eastAsia="Times New Roman" w:hAnsi="Arial" w:cs="Arial"/>
                <w:bCs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[RS] O sistema alerta ao funcionário que o arquivo remessa foi gerado.</w:t>
            </w:r>
          </w:p>
          <w:p w:rsidR="00D55A5A" w:rsidRPr="00585054" w:rsidRDefault="00D55A5A" w:rsidP="00D55A5A">
            <w:pPr>
              <w:pStyle w:val="PargrafodaLista"/>
              <w:numPr>
                <w:ilvl w:val="0"/>
                <w:numId w:val="26"/>
              </w:numPr>
              <w:spacing w:after="0" w:line="0" w:lineRule="atLeast"/>
              <w:rPr>
                <w:rFonts w:ascii="Arial" w:eastAsia="Times New Roman" w:hAnsi="Arial" w:cs="Arial"/>
                <w:bCs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O funcionário confirma o alerta.</w:t>
            </w:r>
          </w:p>
          <w:p w:rsidR="00D55A5A" w:rsidRPr="00864280" w:rsidRDefault="00D55A5A" w:rsidP="00D55A5A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</w:p>
        </w:tc>
      </w:tr>
      <w:tr w:rsidR="00D55A5A" w:rsidRPr="007436B3" w:rsidTr="00D55A5A">
        <w:tc>
          <w:tcPr>
            <w:tcW w:w="8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D55A5A" w:rsidRDefault="00D55A5A" w:rsidP="00D55A5A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 w:rsidRPr="005F3DE1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>Tratamento de exceções:</w:t>
            </w: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 </w:t>
            </w:r>
          </w:p>
          <w:p w:rsidR="00D55A5A" w:rsidRDefault="00D55A5A" w:rsidP="00D55A5A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</w:p>
          <w:p w:rsidR="00D55A5A" w:rsidRDefault="00D55A5A" w:rsidP="00D55A5A">
            <w:pPr>
              <w:tabs>
                <w:tab w:val="left" w:pos="270"/>
              </w:tabs>
              <w:spacing w:after="0" w:line="0" w:lineRule="atLeast"/>
              <w:rPr>
                <w:rFonts w:ascii="Arial" w:eastAsia="Times New Roman" w:hAnsi="Arial" w:cs="Arial"/>
                <w:b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color w:val="000000"/>
                <w:sz w:val="24"/>
                <w:szCs w:val="24"/>
                <w:lang w:eastAsia="pt-BR"/>
              </w:rPr>
              <w:t>1a. O funcionário escolheu mais de uma conta</w:t>
            </w:r>
          </w:p>
          <w:p w:rsidR="00D55A5A" w:rsidRDefault="00D55A5A" w:rsidP="00D55A5A">
            <w:pPr>
              <w:tabs>
                <w:tab w:val="left" w:pos="270"/>
              </w:tabs>
              <w:spacing w:after="0" w:line="0" w:lineRule="atLeast"/>
              <w:ind w:left="270"/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</w:pPr>
            <w:r w:rsidRPr="00B02150"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1a.1</w:t>
            </w: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 xml:space="preserve"> [RS]</w:t>
            </w:r>
            <w:r w:rsidRPr="00B02150"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 xml:space="preserve"> O sistema apresenta um formulário de dar baixa de contas em lote</w:t>
            </w:r>
          </w:p>
          <w:p w:rsidR="00D55A5A" w:rsidRDefault="00D55A5A" w:rsidP="00D55A5A">
            <w:pPr>
              <w:tabs>
                <w:tab w:val="left" w:pos="270"/>
              </w:tabs>
              <w:spacing w:after="0" w:line="0" w:lineRule="atLeast"/>
              <w:ind w:left="270"/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1a.2 [EV] O funcionário confirma o valor bruto, o valor líquido, e o número de parcelas.</w:t>
            </w:r>
          </w:p>
          <w:p w:rsidR="00D55A5A" w:rsidRPr="00B02150" w:rsidRDefault="00D55A5A" w:rsidP="00D55A5A">
            <w:pPr>
              <w:spacing w:after="0" w:line="0" w:lineRule="atLeast"/>
              <w:ind w:left="270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1a.3 [EV] </w:t>
            </w:r>
            <w:r w:rsidRPr="00B02150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O funcionário escolhe a conta corrente.</w:t>
            </w:r>
          </w:p>
          <w:p w:rsidR="00D55A5A" w:rsidRDefault="00D55A5A" w:rsidP="00D55A5A">
            <w:pPr>
              <w:spacing w:after="0" w:line="0" w:lineRule="atLeast"/>
              <w:ind w:left="270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lastRenderedPageBreak/>
              <w:t xml:space="preserve">   1a.4 [RS]</w:t>
            </w:r>
            <w:r w:rsidRPr="00B02150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 O sistema apresenta o nome do banco, a agência, o número da conta,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 </w:t>
            </w:r>
            <w:r w:rsidRPr="00B02150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o saldo atual e o saldo previsto</w:t>
            </w:r>
          </w:p>
          <w:p w:rsidR="00D55A5A" w:rsidRDefault="00D55A5A" w:rsidP="00D55A5A">
            <w:pPr>
              <w:spacing w:after="0" w:line="0" w:lineRule="atLeast"/>
              <w:ind w:left="270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   1a.5 [EV] O funcionário confirma a data de pagamento.</w:t>
            </w:r>
          </w:p>
          <w:p w:rsidR="00D55A5A" w:rsidRDefault="00D55A5A" w:rsidP="00D55A5A">
            <w:pPr>
              <w:spacing w:after="0" w:line="0" w:lineRule="atLeast"/>
              <w:ind w:left="270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   1a.6 Retorna ao fluxo principal no passo 8.</w:t>
            </w:r>
          </w:p>
          <w:p w:rsidR="00D55A5A" w:rsidRDefault="00D55A5A" w:rsidP="00D55A5A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 w:rsidRPr="00610AFE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>1.b O funcionário escolhe uma conta que já foi baixada</w:t>
            </w:r>
          </w:p>
          <w:p w:rsidR="00D55A5A" w:rsidRDefault="00D55A5A" w:rsidP="00D55A5A">
            <w:pPr>
              <w:spacing w:after="0" w:line="0" w:lineRule="atLeast"/>
              <w:ind w:left="708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 w:rsidRPr="00610AFE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1b.1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 </w:t>
            </w:r>
            <w:r w:rsidRPr="00610AFE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[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RS</w:t>
            </w:r>
            <w:r w:rsidRPr="00610AFE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] O sistema informa que a conta já foi baixada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.</w:t>
            </w:r>
          </w:p>
          <w:p w:rsidR="00D55A5A" w:rsidRDefault="00D55A5A" w:rsidP="00D55A5A">
            <w:pPr>
              <w:spacing w:after="0" w:line="0" w:lineRule="atLeast"/>
              <w:ind w:left="708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1b.2 [EV] O funcionário confirma o alerta e escolhe uma conta que não foi baixada.</w:t>
            </w:r>
          </w:p>
          <w:p w:rsidR="00D55A5A" w:rsidRPr="00610AFE" w:rsidRDefault="00D55A5A" w:rsidP="00D55A5A">
            <w:pPr>
              <w:spacing w:after="0" w:line="0" w:lineRule="atLeast"/>
              <w:ind w:left="708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1b.3 Retorna ao fluxo principal no passo 1</w:t>
            </w:r>
          </w:p>
          <w:p w:rsidR="00D55A5A" w:rsidRPr="00E24C04" w:rsidRDefault="00D55A5A" w:rsidP="00D55A5A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color w:val="000000"/>
                <w:sz w:val="24"/>
                <w:szCs w:val="24"/>
                <w:lang w:eastAsia="pt-BR"/>
              </w:rPr>
              <w:t>3a</w:t>
            </w:r>
            <w:r w:rsidRPr="003C468F">
              <w:rPr>
                <w:rFonts w:ascii="Arial" w:eastAsia="Times New Roman" w:hAnsi="Arial" w:cs="Arial"/>
                <w:b/>
                <w:color w:val="000000"/>
                <w:sz w:val="24"/>
                <w:szCs w:val="24"/>
                <w:lang w:eastAsia="pt-BR"/>
              </w:rPr>
              <w:t xml:space="preserve">. </w:t>
            </w:r>
            <w:r w:rsidRPr="00E24C04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>Conta bancária não cadastrada</w:t>
            </w:r>
          </w:p>
          <w:p w:rsidR="00D55A5A" w:rsidRDefault="00D55A5A" w:rsidP="00D55A5A">
            <w:pPr>
              <w:tabs>
                <w:tab w:val="left" w:pos="270"/>
              </w:tabs>
              <w:spacing w:after="0" w:line="0" w:lineRule="atLeast"/>
              <w:ind w:left="708"/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3a</w:t>
            </w:r>
            <w:r w:rsidRPr="003C468F"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 xml:space="preserve">.1 </w:t>
            </w: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[EV] O funcionário solicita ao gerente para este cadastrar os dados da conta bancária que será usada.</w:t>
            </w:r>
          </w:p>
          <w:p w:rsidR="00D55A5A" w:rsidRDefault="00D55A5A" w:rsidP="00D55A5A">
            <w:pPr>
              <w:tabs>
                <w:tab w:val="left" w:pos="270"/>
              </w:tabs>
              <w:spacing w:after="0" w:line="0" w:lineRule="atLeast"/>
              <w:ind w:left="708"/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3a.2 [EV] O gerente informa o nome do banco, a data inicial da conta, a agência, o número da conta, o saldo atual e o tipo da conta e conforma o cadastro.</w:t>
            </w:r>
          </w:p>
          <w:p w:rsidR="00D55A5A" w:rsidRDefault="00D55A5A" w:rsidP="00D55A5A">
            <w:pPr>
              <w:tabs>
                <w:tab w:val="left" w:pos="270"/>
              </w:tabs>
              <w:spacing w:after="0" w:line="0" w:lineRule="atLeast"/>
              <w:ind w:left="708"/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3a.3 [RS] O sistema confirma o cadastro da conta bancária.</w:t>
            </w:r>
          </w:p>
          <w:p w:rsidR="00D55A5A" w:rsidRDefault="00D55A5A" w:rsidP="00D55A5A">
            <w:pPr>
              <w:tabs>
                <w:tab w:val="left" w:pos="270"/>
              </w:tabs>
              <w:spacing w:after="0" w:line="0" w:lineRule="atLeast"/>
              <w:ind w:left="708"/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3a.4 Retorna ao fluxo 3.</w:t>
            </w:r>
          </w:p>
          <w:p w:rsidR="00D55A5A" w:rsidRDefault="00D55A5A" w:rsidP="00D55A5A">
            <w:pPr>
              <w:tabs>
                <w:tab w:val="left" w:pos="270"/>
              </w:tabs>
              <w:spacing w:after="0" w:line="0" w:lineRule="atLeast"/>
              <w:rPr>
                <w:rFonts w:ascii="Arial" w:eastAsia="Times New Roman" w:hAnsi="Arial" w:cs="Arial"/>
                <w:b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color w:val="000000"/>
                <w:sz w:val="24"/>
                <w:szCs w:val="24"/>
                <w:lang w:eastAsia="pt-BR"/>
              </w:rPr>
              <w:t>5</w:t>
            </w:r>
            <w:r w:rsidRPr="00E1653D">
              <w:rPr>
                <w:rFonts w:ascii="Arial" w:eastAsia="Times New Roman" w:hAnsi="Arial" w:cs="Arial"/>
                <w:b/>
                <w:color w:val="000000"/>
                <w:sz w:val="24"/>
                <w:szCs w:val="24"/>
                <w:lang w:eastAsia="pt-BR"/>
              </w:rPr>
              <w:t>a. Pagamento adiantado de conta parcelada</w:t>
            </w:r>
            <w:r>
              <w:rPr>
                <w:rFonts w:ascii="Arial" w:eastAsia="Times New Roman" w:hAnsi="Arial" w:cs="Arial"/>
                <w:b/>
                <w:color w:val="000000"/>
                <w:sz w:val="24"/>
                <w:szCs w:val="24"/>
                <w:lang w:eastAsia="pt-BR"/>
              </w:rPr>
              <w:t xml:space="preserve"> com a data da emissão maior que a data de</w:t>
            </w:r>
            <w:r w:rsidRPr="00E1653D">
              <w:rPr>
                <w:rFonts w:ascii="Arial" w:eastAsia="Times New Roman" w:hAnsi="Arial" w:cs="Arial"/>
                <w:b/>
                <w:color w:val="000000"/>
                <w:sz w:val="24"/>
                <w:szCs w:val="24"/>
                <w:lang w:eastAsia="pt-BR"/>
              </w:rPr>
              <w:t xml:space="preserve"> pagamento.</w:t>
            </w:r>
          </w:p>
          <w:p w:rsidR="00D55A5A" w:rsidRPr="00940667" w:rsidRDefault="00D55A5A" w:rsidP="00D55A5A">
            <w:pPr>
              <w:tabs>
                <w:tab w:val="left" w:pos="270"/>
              </w:tabs>
              <w:spacing w:after="0" w:line="0" w:lineRule="atLeast"/>
              <w:ind w:left="708"/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5</w:t>
            </w:r>
            <w:r w:rsidRPr="00940667"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a.1</w:t>
            </w: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 xml:space="preserve"> [RS]</w:t>
            </w:r>
            <w:r w:rsidRPr="00940667"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 xml:space="preserve"> O sistema alerta ao funcionário que que ocorreu um erro que a data da emissão é maior que a data de pagamento</w:t>
            </w: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.</w:t>
            </w:r>
          </w:p>
          <w:p w:rsidR="00D55A5A" w:rsidRDefault="00D55A5A" w:rsidP="00D55A5A">
            <w:pPr>
              <w:tabs>
                <w:tab w:val="left" w:pos="270"/>
              </w:tabs>
              <w:spacing w:after="0" w:line="0" w:lineRule="atLeast"/>
              <w:ind w:left="708"/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5</w:t>
            </w:r>
            <w:r w:rsidRPr="007C193F"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a.1</w:t>
            </w: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 xml:space="preserve"> [EV] O funcionário altera a data de emissão do documento para a data de emissão do documento original, usando o número do documento para encontrar o documento original.</w:t>
            </w:r>
          </w:p>
          <w:p w:rsidR="00D55A5A" w:rsidRPr="007C193F" w:rsidRDefault="00D55A5A" w:rsidP="00D55A5A">
            <w:pPr>
              <w:tabs>
                <w:tab w:val="left" w:pos="270"/>
              </w:tabs>
              <w:spacing w:after="0" w:line="0" w:lineRule="atLeast"/>
              <w:ind w:left="708"/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5a.2 Retorna ao fluxo principal do passo 5.</w:t>
            </w:r>
          </w:p>
          <w:p w:rsidR="00D55A5A" w:rsidRDefault="00D55A5A" w:rsidP="00D55A5A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>5b.</w:t>
            </w:r>
            <w:r w:rsidRPr="004E34A4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 O funcionário infor</w:t>
            </w: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>ma uma data de emissão que não existe ou deixa em branco</w:t>
            </w:r>
          </w:p>
          <w:p w:rsidR="00D55A5A" w:rsidRDefault="00D55A5A" w:rsidP="00D55A5A">
            <w:pPr>
              <w:spacing w:after="0" w:line="0" w:lineRule="atLeast"/>
              <w:ind w:left="708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5b</w:t>
            </w:r>
            <w:r w:rsidRPr="00865781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.1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 [RS]</w:t>
            </w:r>
            <w:r w:rsidRPr="00865781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 O sistema 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alerta ao funcionário que a data da emissão é inválida.</w:t>
            </w:r>
          </w:p>
          <w:p w:rsidR="00D55A5A" w:rsidRDefault="00D55A5A" w:rsidP="00D55A5A">
            <w:pPr>
              <w:spacing w:after="0" w:line="0" w:lineRule="atLeast"/>
              <w:ind w:left="708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5b.2 [EV] O funcionário informa uma data de emissão válida.</w:t>
            </w:r>
          </w:p>
          <w:p w:rsidR="00D55A5A" w:rsidRDefault="00D55A5A" w:rsidP="00D55A5A">
            <w:pPr>
              <w:spacing w:after="0" w:line="0" w:lineRule="atLeast"/>
              <w:ind w:left="708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5b.3 Retorna ao fluxo principal do passo 5.</w:t>
            </w:r>
          </w:p>
          <w:p w:rsidR="00D55A5A" w:rsidRDefault="00D55A5A" w:rsidP="00D55A5A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>6b.</w:t>
            </w:r>
            <w:r w:rsidRPr="004E34A4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 O funcionário infor</w:t>
            </w: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>ma uma data de pagamento que não existe ou deixa em branco</w:t>
            </w:r>
          </w:p>
          <w:p w:rsidR="00D55A5A" w:rsidRDefault="00D55A5A" w:rsidP="00D55A5A">
            <w:pPr>
              <w:spacing w:after="0" w:line="0" w:lineRule="atLeast"/>
              <w:ind w:left="708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6b</w:t>
            </w:r>
            <w:r w:rsidRPr="00865781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.1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 [RS]</w:t>
            </w:r>
            <w:r w:rsidRPr="00865781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 O sistema 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alerta ao funcionário que a data de pagamento é inválida.</w:t>
            </w:r>
          </w:p>
          <w:p w:rsidR="00D55A5A" w:rsidRDefault="00D55A5A" w:rsidP="00D55A5A">
            <w:pPr>
              <w:spacing w:after="0" w:line="0" w:lineRule="atLeast"/>
              <w:ind w:left="708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6b.2 [EV] O funcionário informa uma data de pagamento válida.</w:t>
            </w:r>
          </w:p>
          <w:p w:rsidR="00D55A5A" w:rsidRDefault="00D55A5A" w:rsidP="00D55A5A">
            <w:pPr>
              <w:tabs>
                <w:tab w:val="left" w:pos="270"/>
              </w:tabs>
              <w:spacing w:after="0" w:line="0" w:lineRule="atLeast"/>
              <w:ind w:left="708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6b.3 Retorna ao fluxo principal do passo 6.</w:t>
            </w:r>
          </w:p>
          <w:p w:rsidR="00D55A5A" w:rsidRPr="007436B3" w:rsidRDefault="00D55A5A" w:rsidP="00D55A5A">
            <w:pPr>
              <w:tabs>
                <w:tab w:val="left" w:pos="270"/>
              </w:tabs>
              <w:spacing w:after="0" w:line="0" w:lineRule="atLeast"/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</w:pPr>
          </w:p>
        </w:tc>
      </w:tr>
    </w:tbl>
    <w:p w:rsidR="00D55A5A" w:rsidRDefault="00D55A5A"/>
    <w:p w:rsidR="00D6691F" w:rsidRDefault="00D6691F">
      <w:r>
        <w:br w:type="page"/>
      </w:r>
    </w:p>
    <w:p w:rsidR="00D6691F" w:rsidRDefault="00D6691F" w:rsidP="00D6691F">
      <w:pPr>
        <w:pStyle w:val="Ttulo3"/>
      </w:pPr>
      <w:bookmarkStart w:id="20" w:name="_Toc483797968"/>
      <w:r>
        <w:lastRenderedPageBreak/>
        <w:t>Enviar arquivo remessa</w:t>
      </w:r>
      <w:bookmarkEnd w:id="20"/>
    </w:p>
    <w:p w:rsidR="00D55A5A" w:rsidRDefault="00D55A5A"/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8605"/>
      </w:tblGrid>
      <w:tr w:rsidR="00D55A5A" w:rsidRPr="00A76E47" w:rsidTr="00D55A5A">
        <w:tc>
          <w:tcPr>
            <w:tcW w:w="8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D55A5A" w:rsidRPr="00A76E47" w:rsidRDefault="00D55A5A" w:rsidP="00D55A5A">
            <w:pPr>
              <w:spacing w:after="0" w:line="0" w:lineRule="atLeast"/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color w:val="000000"/>
                <w:sz w:val="24"/>
                <w:szCs w:val="24"/>
                <w:lang w:eastAsia="pt-BR"/>
              </w:rPr>
              <w:t xml:space="preserve">Caso de uso: </w:t>
            </w:r>
            <w:r w:rsidRPr="0040747F"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Enviar arquivo remessa</w:t>
            </w:r>
          </w:p>
        </w:tc>
      </w:tr>
      <w:tr w:rsidR="00D55A5A" w:rsidRPr="00A76E47" w:rsidTr="00D55A5A">
        <w:tc>
          <w:tcPr>
            <w:tcW w:w="8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D55A5A" w:rsidRPr="007858B8" w:rsidRDefault="00D55A5A" w:rsidP="00D55A5A">
            <w:pPr>
              <w:spacing w:after="0" w:line="0" w:lineRule="atLeast"/>
              <w:rPr>
                <w:rFonts w:ascii="Arial" w:eastAsia="Times New Roman" w:hAnsi="Arial" w:cs="Arial"/>
                <w:b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Caso de uso geral: </w:t>
            </w:r>
            <w:r w:rsidRPr="005F0306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Dar baixa</w:t>
            </w:r>
          </w:p>
        </w:tc>
      </w:tr>
      <w:tr w:rsidR="00D55A5A" w:rsidRPr="005F3DE1" w:rsidTr="00D55A5A">
        <w:tc>
          <w:tcPr>
            <w:tcW w:w="8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D55A5A" w:rsidRPr="005F3DE1" w:rsidRDefault="00D55A5A" w:rsidP="00D55A5A">
            <w:pPr>
              <w:spacing w:after="0" w:line="0" w:lineRule="atLeast"/>
              <w:rPr>
                <w:rFonts w:ascii="Arial" w:eastAsia="Times New Roman" w:hAnsi="Arial" w:cs="Arial"/>
                <w:sz w:val="24"/>
                <w:szCs w:val="24"/>
                <w:lang w:eastAsia="pt-BR"/>
              </w:rPr>
            </w:pPr>
            <w:r w:rsidRPr="005F3DE1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Atores: </w:t>
            </w: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Funcionário do setor de contas a pagar.</w:t>
            </w:r>
          </w:p>
        </w:tc>
      </w:tr>
      <w:tr w:rsidR="00D55A5A" w:rsidRPr="005F3DE1" w:rsidTr="00D55A5A">
        <w:tc>
          <w:tcPr>
            <w:tcW w:w="8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D55A5A" w:rsidRPr="005F3DE1" w:rsidRDefault="00D55A5A" w:rsidP="00D55A5A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 w:rsidRPr="005F3DE1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Interessados: </w:t>
            </w:r>
            <w:r w:rsidRPr="00352168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S</w:t>
            </w:r>
            <w:r w:rsidRPr="005F3DE1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etor de contas a pagar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, setor financeiro.</w:t>
            </w:r>
          </w:p>
        </w:tc>
      </w:tr>
      <w:tr w:rsidR="00D55A5A" w:rsidRPr="005F3DE1" w:rsidTr="00D55A5A">
        <w:tc>
          <w:tcPr>
            <w:tcW w:w="8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D55A5A" w:rsidRPr="00984E7D" w:rsidRDefault="00D55A5A" w:rsidP="00D55A5A">
            <w:p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 w:rsidRPr="005F3DE1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Precondições: 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Arquivo remessa ter sido gerado</w:t>
            </w: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>.</w:t>
            </w:r>
          </w:p>
        </w:tc>
      </w:tr>
      <w:tr w:rsidR="00D55A5A" w:rsidRPr="005F3DE1" w:rsidTr="00D55A5A">
        <w:tc>
          <w:tcPr>
            <w:tcW w:w="8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D55A5A" w:rsidRPr="00E1653D" w:rsidRDefault="00D55A5A" w:rsidP="00D55A5A">
            <w:p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 w:rsidRPr="005F3DE1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>Pós-condições</w:t>
            </w:r>
            <w:r w:rsidRPr="00C12192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: 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O arquivo remessa será recebido pelo banco e efetuado as transações. </w:t>
            </w:r>
            <w:r w:rsidRPr="00C12192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O sistema fica no aguardo do arquivo retorno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 para dar baixa </w:t>
            </w:r>
          </w:p>
        </w:tc>
      </w:tr>
      <w:tr w:rsidR="00D55A5A" w:rsidRPr="005F3DE1" w:rsidTr="00D55A5A">
        <w:tc>
          <w:tcPr>
            <w:tcW w:w="8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D55A5A" w:rsidRPr="005B1D08" w:rsidRDefault="00D55A5A" w:rsidP="00D55A5A">
            <w:p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 w:rsidRPr="005F3DE1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Requisitos correlacionados: </w:t>
            </w:r>
            <w:r w:rsidRPr="00864280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RF</w:t>
            </w:r>
            <w:r w:rsidR="007908D7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21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.</w:t>
            </w:r>
          </w:p>
        </w:tc>
      </w:tr>
      <w:tr w:rsidR="00D55A5A" w:rsidRPr="005F3DE1" w:rsidTr="00D55A5A">
        <w:tc>
          <w:tcPr>
            <w:tcW w:w="8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D55A5A" w:rsidRPr="005F3DE1" w:rsidRDefault="00D55A5A" w:rsidP="00D55A5A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 w:rsidRPr="005F3DE1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>Variações tecnológicas:</w:t>
            </w: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 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O envio do arquivo remessa pode ser feito</w:t>
            </w:r>
            <w:r w:rsidRPr="004471FB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 tanto p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or um desktop quanto por dispositivos </w:t>
            </w:r>
            <w:r w:rsidRPr="004471FB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móveis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.</w:t>
            </w:r>
          </w:p>
        </w:tc>
      </w:tr>
      <w:tr w:rsidR="00D55A5A" w:rsidRPr="005F3DE1" w:rsidTr="00D55A5A">
        <w:tc>
          <w:tcPr>
            <w:tcW w:w="8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D55A5A" w:rsidRPr="005F3DE1" w:rsidRDefault="00D55A5A" w:rsidP="00D55A5A">
            <w:p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 w:rsidRPr="005F3DE1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>Questões em aberto:</w:t>
            </w: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 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Há </w:t>
            </w:r>
            <w:r w:rsidRPr="00B10675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como cancelar o arquivo remessa depois que foi enviado, mas ainda não foi processado pelo banco?</w:t>
            </w:r>
          </w:p>
        </w:tc>
      </w:tr>
      <w:tr w:rsidR="00D55A5A" w:rsidRPr="005F3DE1" w:rsidTr="00D55A5A">
        <w:tc>
          <w:tcPr>
            <w:tcW w:w="8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D55A5A" w:rsidRDefault="00D55A5A" w:rsidP="00D55A5A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 w:rsidRPr="005F3DE1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Fluxo principal: </w:t>
            </w:r>
          </w:p>
          <w:p w:rsidR="00D55A5A" w:rsidRDefault="00D55A5A" w:rsidP="00D55A5A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</w:p>
          <w:p w:rsidR="00D55A5A" w:rsidRDefault="00D55A5A" w:rsidP="00D55A5A">
            <w:pPr>
              <w:pStyle w:val="PargrafodaLista"/>
              <w:numPr>
                <w:ilvl w:val="0"/>
                <w:numId w:val="27"/>
              </w:num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 w:rsidRPr="00E1653D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[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EV</w:t>
            </w:r>
            <w:r w:rsidRPr="00E1653D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] O funcionário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 seleciona o arquivo remessa.</w:t>
            </w:r>
          </w:p>
          <w:p w:rsidR="00D55A5A" w:rsidRDefault="00D55A5A" w:rsidP="00D55A5A">
            <w:pPr>
              <w:pStyle w:val="PargrafodaLista"/>
              <w:numPr>
                <w:ilvl w:val="0"/>
                <w:numId w:val="27"/>
              </w:num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[EV] O funcionário confirma a conta bancária.</w:t>
            </w:r>
          </w:p>
          <w:p w:rsidR="00D55A5A" w:rsidRDefault="00D55A5A" w:rsidP="00D55A5A">
            <w:pPr>
              <w:pStyle w:val="PargrafodaLista"/>
              <w:numPr>
                <w:ilvl w:val="0"/>
                <w:numId w:val="27"/>
              </w:num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[RS] O sistema salva os dados da conta bancária </w:t>
            </w:r>
          </w:p>
          <w:p w:rsidR="00D55A5A" w:rsidRDefault="00D55A5A" w:rsidP="00D55A5A">
            <w:pPr>
              <w:pStyle w:val="PargrafodaLista"/>
              <w:numPr>
                <w:ilvl w:val="0"/>
                <w:numId w:val="27"/>
              </w:num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[EV] O funcionário </w:t>
            </w:r>
            <w:r w:rsidRPr="00E1653D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confirma o envio do arquivo remessa para o banco.</w:t>
            </w:r>
          </w:p>
          <w:p w:rsidR="00D55A5A" w:rsidRDefault="00D55A5A" w:rsidP="00D55A5A">
            <w:pPr>
              <w:pStyle w:val="PargrafodaLista"/>
              <w:numPr>
                <w:ilvl w:val="0"/>
                <w:numId w:val="27"/>
              </w:num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[RS] O sistema envia o arquivo remessa para o banco.</w:t>
            </w:r>
          </w:p>
          <w:p w:rsidR="00D55A5A" w:rsidRDefault="00D55A5A" w:rsidP="00D55A5A">
            <w:pPr>
              <w:pStyle w:val="PargrafodaLista"/>
              <w:numPr>
                <w:ilvl w:val="0"/>
                <w:numId w:val="27"/>
              </w:num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[RS] O sistema alerta ao funcionário que o arquivo remessa foi enviado com sucesso.</w:t>
            </w:r>
          </w:p>
          <w:p w:rsidR="00D55A5A" w:rsidRDefault="00D55A5A" w:rsidP="00D55A5A">
            <w:pPr>
              <w:pStyle w:val="PargrafodaLista"/>
              <w:numPr>
                <w:ilvl w:val="0"/>
                <w:numId w:val="27"/>
              </w:num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[RS] O funcionário confirma o alerta.</w:t>
            </w:r>
          </w:p>
          <w:p w:rsidR="00D55A5A" w:rsidRPr="00E1653D" w:rsidRDefault="00D55A5A" w:rsidP="00D55A5A">
            <w:p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</w:p>
        </w:tc>
      </w:tr>
      <w:tr w:rsidR="00D55A5A" w:rsidRPr="005F3DE1" w:rsidTr="00D55A5A">
        <w:tc>
          <w:tcPr>
            <w:tcW w:w="8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D55A5A" w:rsidRDefault="00D55A5A" w:rsidP="00D55A5A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 w:rsidRPr="005F3DE1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>Tratamento de exceções:</w:t>
            </w:r>
          </w:p>
          <w:p w:rsidR="00D55A5A" w:rsidRDefault="00D55A5A" w:rsidP="00D55A5A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>1a. O funcionário não seleciona nenhum arquivo remessa</w:t>
            </w:r>
          </w:p>
          <w:p w:rsidR="00D55A5A" w:rsidRDefault="00D55A5A" w:rsidP="00D55A5A">
            <w:pPr>
              <w:spacing w:after="0" w:line="0" w:lineRule="atLeast"/>
              <w:ind w:left="708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 w:rsidRPr="002C1F19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1a.1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 </w:t>
            </w:r>
            <w:r w:rsidRPr="002C1F19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[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RS</w:t>
            </w:r>
            <w:r w:rsidRPr="002C1F19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] O sistema informa ao funcionário que pelo menos um arquivo remessa tem que ser escolhido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.</w:t>
            </w:r>
          </w:p>
          <w:p w:rsidR="00D55A5A" w:rsidRPr="002C1F19" w:rsidRDefault="00D55A5A" w:rsidP="00D55A5A">
            <w:pPr>
              <w:spacing w:after="0" w:line="0" w:lineRule="atLeast"/>
              <w:ind w:left="708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1a.2 [EV] O funcionário confirma o alerta.</w:t>
            </w:r>
          </w:p>
          <w:p w:rsidR="00D55A5A" w:rsidRPr="002C1F19" w:rsidRDefault="00D55A5A" w:rsidP="00D55A5A">
            <w:pPr>
              <w:spacing w:after="0" w:line="0" w:lineRule="atLeast"/>
              <w:ind w:left="708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1a.3 </w:t>
            </w:r>
            <w:r w:rsidRPr="002C1F19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[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EV</w:t>
            </w:r>
            <w:r w:rsidRPr="002C1F19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] O funcionário escolhe pelo menos um arquivo remessa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.</w:t>
            </w:r>
          </w:p>
          <w:p w:rsidR="00D55A5A" w:rsidRDefault="00D55A5A" w:rsidP="00D55A5A">
            <w:pPr>
              <w:spacing w:after="0" w:line="0" w:lineRule="atLeast"/>
              <w:ind w:left="708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1a.4 Retorna ao flux</w:t>
            </w:r>
            <w:r w:rsidRPr="002C1F19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o principal no passo 1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.</w:t>
            </w:r>
          </w:p>
          <w:p w:rsidR="00D55A5A" w:rsidRPr="00543BA0" w:rsidRDefault="00D55A5A" w:rsidP="00D55A5A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 w:rsidRPr="00543BA0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>2a. O funcionário informa uma conta bancária diferente da que está no arquivo remessa</w:t>
            </w:r>
          </w:p>
          <w:p w:rsidR="00D55A5A" w:rsidRDefault="00D55A5A" w:rsidP="00D55A5A">
            <w:pPr>
              <w:spacing w:after="0" w:line="0" w:lineRule="atLeast"/>
              <w:ind w:left="708"/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2.a.1 [RS] O sistema informa ao funcionário que o número da conta deve ser o mesmo da que consta no arquivo remessa.</w:t>
            </w:r>
          </w:p>
          <w:p w:rsidR="00D55A5A" w:rsidRDefault="00D55A5A" w:rsidP="00D55A5A">
            <w:pPr>
              <w:spacing w:after="0" w:line="0" w:lineRule="atLeast"/>
              <w:ind w:left="708"/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2.a.2 [EV] O funcionário confirma o alerta e escolhe a mesma conta que foi usada no arquivo remessa.</w:t>
            </w:r>
          </w:p>
          <w:p w:rsidR="00D55A5A" w:rsidRPr="007436B3" w:rsidRDefault="00D55A5A" w:rsidP="00D55A5A">
            <w:pPr>
              <w:spacing w:after="0" w:line="0" w:lineRule="atLeast"/>
              <w:ind w:left="708"/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2.a.3 Retorna ao fluxo principal no passo 2.</w:t>
            </w:r>
          </w:p>
        </w:tc>
      </w:tr>
    </w:tbl>
    <w:p w:rsidR="00D55A5A" w:rsidRDefault="00D55A5A"/>
    <w:p w:rsidR="00D6691F" w:rsidRDefault="00D6691F">
      <w:r>
        <w:br w:type="page"/>
      </w:r>
    </w:p>
    <w:p w:rsidR="00D6691F" w:rsidRDefault="00D6691F" w:rsidP="00D6691F">
      <w:pPr>
        <w:pStyle w:val="Ttulo3"/>
      </w:pPr>
      <w:bookmarkStart w:id="21" w:name="_Toc483797969"/>
      <w:r>
        <w:lastRenderedPageBreak/>
        <w:t>Dar baixa</w:t>
      </w:r>
      <w:bookmarkEnd w:id="21"/>
    </w:p>
    <w:p w:rsidR="00D55A5A" w:rsidRDefault="00D55A5A"/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8605"/>
      </w:tblGrid>
      <w:tr w:rsidR="00D55A5A" w:rsidRPr="00A76E47" w:rsidTr="00D55A5A">
        <w:tc>
          <w:tcPr>
            <w:tcW w:w="8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D55A5A" w:rsidRPr="00A76E47" w:rsidRDefault="00D55A5A" w:rsidP="00D55A5A">
            <w:pPr>
              <w:spacing w:after="0" w:line="0" w:lineRule="atLeast"/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color w:val="000000"/>
                <w:sz w:val="24"/>
                <w:szCs w:val="24"/>
                <w:lang w:eastAsia="pt-BR"/>
              </w:rPr>
              <w:t xml:space="preserve">Caso de uso: </w:t>
            </w:r>
            <w:r w:rsidRPr="005C35D2"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Dar baixa</w:t>
            </w: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.</w:t>
            </w:r>
          </w:p>
        </w:tc>
      </w:tr>
      <w:tr w:rsidR="00D55A5A" w:rsidRPr="007858B8" w:rsidTr="00D55A5A">
        <w:tc>
          <w:tcPr>
            <w:tcW w:w="8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D55A5A" w:rsidRPr="007858B8" w:rsidRDefault="00D55A5A" w:rsidP="00D55A5A">
            <w:pPr>
              <w:spacing w:after="0" w:line="0" w:lineRule="atLeast"/>
              <w:rPr>
                <w:rFonts w:ascii="Arial" w:eastAsia="Times New Roman" w:hAnsi="Arial" w:cs="Arial"/>
                <w:b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Caso de uso geral: </w:t>
            </w:r>
            <w:r w:rsidRPr="005C35D2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Dar baixa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.</w:t>
            </w:r>
          </w:p>
        </w:tc>
      </w:tr>
      <w:tr w:rsidR="00D55A5A" w:rsidRPr="005F3DE1" w:rsidTr="00D55A5A">
        <w:tc>
          <w:tcPr>
            <w:tcW w:w="8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D55A5A" w:rsidRPr="005F3DE1" w:rsidRDefault="00D55A5A" w:rsidP="00D55A5A">
            <w:pPr>
              <w:spacing w:after="0" w:line="0" w:lineRule="atLeast"/>
              <w:rPr>
                <w:rFonts w:ascii="Arial" w:eastAsia="Times New Roman" w:hAnsi="Arial" w:cs="Arial"/>
                <w:sz w:val="24"/>
                <w:szCs w:val="24"/>
                <w:lang w:eastAsia="pt-BR"/>
              </w:rPr>
            </w:pPr>
            <w:r w:rsidRPr="005F3DE1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Atores: </w:t>
            </w: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Funcionário do setor de contas a pagar.</w:t>
            </w:r>
          </w:p>
        </w:tc>
      </w:tr>
      <w:tr w:rsidR="00D55A5A" w:rsidRPr="005F3DE1" w:rsidTr="00D55A5A">
        <w:tc>
          <w:tcPr>
            <w:tcW w:w="8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D55A5A" w:rsidRPr="005F3DE1" w:rsidRDefault="00D55A5A" w:rsidP="00D55A5A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 w:rsidRPr="005F3DE1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Interessados: </w:t>
            </w:r>
            <w:r w:rsidRPr="00352168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S</w:t>
            </w:r>
            <w:r w:rsidRPr="005F3DE1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etor de contas a pagar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, setor financeiro.</w:t>
            </w:r>
          </w:p>
        </w:tc>
      </w:tr>
      <w:tr w:rsidR="00D55A5A" w:rsidRPr="00984E7D" w:rsidTr="00D55A5A">
        <w:tc>
          <w:tcPr>
            <w:tcW w:w="8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D55A5A" w:rsidRPr="00984E7D" w:rsidRDefault="00D55A5A" w:rsidP="00D55A5A">
            <w:p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 w:rsidRPr="005F3DE1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Precondições: 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Arquivo remessa ter sido enviado ao banco, este efetuado o </w:t>
            </w:r>
            <w:r w:rsidRPr="00EC38F1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processamento 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das contas e enviado o arquivo retorno. O funcionário deve ter login e senha de acesso autenticados pelo sistema.</w:t>
            </w:r>
          </w:p>
        </w:tc>
      </w:tr>
      <w:tr w:rsidR="00D55A5A" w:rsidRPr="00675F56" w:rsidTr="00D55A5A">
        <w:tc>
          <w:tcPr>
            <w:tcW w:w="8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D55A5A" w:rsidRPr="00675F56" w:rsidRDefault="00D55A5A" w:rsidP="00D55A5A">
            <w:p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 w:rsidRPr="005F3DE1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>Pós-condições</w:t>
            </w:r>
            <w:r w:rsidRPr="00EC38F1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>:</w:t>
            </w:r>
            <w:r w:rsidRPr="000916ED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 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O saldo da conta bancária é atualizado</w:t>
            </w:r>
          </w:p>
        </w:tc>
      </w:tr>
      <w:tr w:rsidR="00D55A5A" w:rsidRPr="005B1D08" w:rsidTr="00D55A5A">
        <w:tc>
          <w:tcPr>
            <w:tcW w:w="8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D55A5A" w:rsidRPr="005B1D08" w:rsidRDefault="00D55A5A" w:rsidP="00D55A5A">
            <w:p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 w:rsidRPr="005F3DE1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>Requisitos correlacionados</w:t>
            </w:r>
            <w:r w:rsidRPr="000916ED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: RF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2</w:t>
            </w:r>
            <w:r w:rsidR="007908D7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2</w:t>
            </w:r>
            <w:r w:rsidRPr="000916ED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, RF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2</w:t>
            </w:r>
            <w:r w:rsidR="007908D7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2.1, RF22.2, RF23</w:t>
            </w:r>
          </w:p>
        </w:tc>
      </w:tr>
      <w:tr w:rsidR="00D55A5A" w:rsidRPr="005F3DE1" w:rsidTr="00D55A5A">
        <w:tc>
          <w:tcPr>
            <w:tcW w:w="8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D55A5A" w:rsidRPr="005F3DE1" w:rsidRDefault="00D55A5A" w:rsidP="00D55A5A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 w:rsidRPr="005F3DE1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>Variações tecnológicas:</w:t>
            </w: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 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O processamento do arquivo retorno pode ser feito </w:t>
            </w:r>
            <w:r w:rsidRPr="004471FB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tanto p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or um desktop quanto por dispositivos </w:t>
            </w:r>
            <w:r w:rsidRPr="004471FB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móveis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.</w:t>
            </w:r>
          </w:p>
        </w:tc>
      </w:tr>
      <w:tr w:rsidR="00D55A5A" w:rsidRPr="005F3DE1" w:rsidTr="00D55A5A">
        <w:tc>
          <w:tcPr>
            <w:tcW w:w="8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D55A5A" w:rsidRPr="005F3DE1" w:rsidRDefault="00D55A5A" w:rsidP="00D55A5A">
            <w:p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 w:rsidRPr="005F3DE1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>Questões em aberto:</w:t>
            </w: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 </w:t>
            </w:r>
            <w:r w:rsidRPr="002E2D5E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Arquivo retorno de bancos difere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ntes podem ser simultaneamente processados</w:t>
            </w:r>
            <w:r w:rsidRPr="002E2D5E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 ou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 apenas</w:t>
            </w:r>
            <w:r w:rsidRPr="002E2D5E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 um por vez?</w:t>
            </w:r>
          </w:p>
        </w:tc>
      </w:tr>
      <w:tr w:rsidR="00D55A5A" w:rsidRPr="005F3DE1" w:rsidTr="00D55A5A">
        <w:tc>
          <w:tcPr>
            <w:tcW w:w="8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D55A5A" w:rsidRDefault="00D55A5A" w:rsidP="00D55A5A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 w:rsidRPr="005F3DE1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Fluxo principal: </w:t>
            </w:r>
          </w:p>
          <w:p w:rsidR="00D55A5A" w:rsidRDefault="00D55A5A" w:rsidP="00D55A5A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</w:p>
          <w:p w:rsidR="00D55A5A" w:rsidRDefault="00D55A5A" w:rsidP="00D55A5A">
            <w:pPr>
              <w:pStyle w:val="PargrafodaLista"/>
              <w:numPr>
                <w:ilvl w:val="0"/>
                <w:numId w:val="28"/>
              </w:num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 w:rsidRPr="00CA3743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[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EV] O sistema recebe o arquivo retorno</w:t>
            </w:r>
          </w:p>
          <w:p w:rsidR="00D55A5A" w:rsidRPr="00D83868" w:rsidRDefault="00D55A5A" w:rsidP="00D55A5A">
            <w:pPr>
              <w:pStyle w:val="PargrafodaLista"/>
              <w:numPr>
                <w:ilvl w:val="0"/>
                <w:numId w:val="28"/>
              </w:num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[EV] O funcionário seleciona o arquivo retorno e confirma o processamento</w:t>
            </w:r>
            <w:r w:rsidRPr="00D83868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.</w:t>
            </w:r>
          </w:p>
          <w:p w:rsidR="00D55A5A" w:rsidRPr="00CA3743" w:rsidRDefault="00D55A5A" w:rsidP="00D55A5A">
            <w:pPr>
              <w:pStyle w:val="PargrafodaLista"/>
              <w:numPr>
                <w:ilvl w:val="0"/>
                <w:numId w:val="28"/>
              </w:num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[RS] O sistema lê esse arquivo retorno e executa as instruções necessárias.</w:t>
            </w:r>
          </w:p>
          <w:p w:rsidR="00D55A5A" w:rsidRDefault="00D55A5A" w:rsidP="00D55A5A">
            <w:pPr>
              <w:pStyle w:val="PargrafodaLista"/>
              <w:numPr>
                <w:ilvl w:val="0"/>
                <w:numId w:val="28"/>
              </w:num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 w:rsidRPr="00CA3743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[RS] 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O sistema dá baixa nas contas pagas.</w:t>
            </w:r>
          </w:p>
          <w:p w:rsidR="00D55A5A" w:rsidRDefault="00D55A5A" w:rsidP="00D55A5A">
            <w:pPr>
              <w:pStyle w:val="PargrafodaLista"/>
              <w:numPr>
                <w:ilvl w:val="0"/>
                <w:numId w:val="28"/>
              </w:num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[RS] O sistema confirma a baixa nas contas pagas</w:t>
            </w:r>
          </w:p>
          <w:p w:rsidR="00D55A5A" w:rsidRDefault="00D55A5A" w:rsidP="00D55A5A">
            <w:pPr>
              <w:pStyle w:val="PargrafodaLista"/>
              <w:numPr>
                <w:ilvl w:val="0"/>
                <w:numId w:val="28"/>
              </w:num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[RS] O sistema alerta ao funcionário a situação das contas.</w:t>
            </w:r>
          </w:p>
          <w:p w:rsidR="00D55A5A" w:rsidRPr="00CA3743" w:rsidRDefault="00D55A5A" w:rsidP="00D55A5A">
            <w:pPr>
              <w:pStyle w:val="PargrafodaLista"/>
              <w:numPr>
                <w:ilvl w:val="0"/>
                <w:numId w:val="28"/>
              </w:num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[EV] O funcionário confirma o alerta.</w:t>
            </w:r>
          </w:p>
          <w:p w:rsidR="00D55A5A" w:rsidRPr="00357DBE" w:rsidRDefault="00D55A5A" w:rsidP="00D55A5A">
            <w:pPr>
              <w:pStyle w:val="PargrafodaLista"/>
              <w:numPr>
                <w:ilvl w:val="0"/>
                <w:numId w:val="28"/>
              </w:num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[RS] O sistema registra e informa a situação da conta como </w:t>
            </w:r>
            <w:r w:rsidRPr="00357DBE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paga.</w:t>
            </w:r>
          </w:p>
          <w:p w:rsidR="00D55A5A" w:rsidRPr="005F3DE1" w:rsidRDefault="00D55A5A" w:rsidP="00D55A5A">
            <w:p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</w:p>
        </w:tc>
      </w:tr>
      <w:tr w:rsidR="00D55A5A" w:rsidRPr="007436B3" w:rsidTr="00D55A5A">
        <w:tc>
          <w:tcPr>
            <w:tcW w:w="8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D55A5A" w:rsidRDefault="00D55A5A" w:rsidP="00D55A5A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 w:rsidRPr="005F3DE1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>Tratamento de exceções:</w:t>
            </w: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 </w:t>
            </w:r>
          </w:p>
          <w:p w:rsidR="00D55A5A" w:rsidRDefault="00D55A5A" w:rsidP="00D55A5A">
            <w:pPr>
              <w:tabs>
                <w:tab w:val="left" w:pos="270"/>
              </w:tabs>
              <w:spacing w:after="0" w:line="0" w:lineRule="atLeast"/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</w:pPr>
          </w:p>
          <w:p w:rsidR="00D55A5A" w:rsidRPr="0019286B" w:rsidRDefault="00D55A5A" w:rsidP="00D55A5A">
            <w:pPr>
              <w:tabs>
                <w:tab w:val="left" w:pos="270"/>
              </w:tabs>
              <w:spacing w:after="0" w:line="0" w:lineRule="atLeast"/>
              <w:rPr>
                <w:rFonts w:ascii="Arial" w:eastAsia="Times New Roman" w:hAnsi="Arial" w:cs="Arial"/>
                <w:b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color w:val="000000"/>
                <w:sz w:val="24"/>
                <w:szCs w:val="24"/>
                <w:lang w:eastAsia="pt-BR"/>
              </w:rPr>
              <w:t xml:space="preserve">1a. Conta </w:t>
            </w:r>
            <w:r w:rsidRPr="0019286B">
              <w:rPr>
                <w:rFonts w:ascii="Arial" w:eastAsia="Times New Roman" w:hAnsi="Arial" w:cs="Arial"/>
                <w:b/>
                <w:color w:val="000000"/>
                <w:sz w:val="24"/>
                <w:szCs w:val="24"/>
                <w:lang w:eastAsia="pt-BR"/>
              </w:rPr>
              <w:t>já foi paga anteriormente sem usar arquivo remessa.</w:t>
            </w:r>
          </w:p>
          <w:p w:rsidR="00D55A5A" w:rsidRDefault="00D55A5A" w:rsidP="00D55A5A">
            <w:pPr>
              <w:tabs>
                <w:tab w:val="left" w:pos="270"/>
              </w:tabs>
              <w:spacing w:after="0" w:line="0" w:lineRule="atLeast"/>
              <w:ind w:left="708"/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</w:pPr>
            <w:r w:rsidRPr="0019286B"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1a.1 [EV] O funcionário info</w:t>
            </w: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r</w:t>
            </w:r>
            <w:r w:rsidRPr="0019286B"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ma que a forma de pagamento</w:t>
            </w: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 xml:space="preserve"> foi realizada pela Tesouraria.</w:t>
            </w:r>
          </w:p>
          <w:p w:rsidR="00D55A5A" w:rsidRPr="0019286B" w:rsidRDefault="00D55A5A" w:rsidP="00D55A5A">
            <w:pPr>
              <w:tabs>
                <w:tab w:val="left" w:pos="270"/>
              </w:tabs>
              <w:spacing w:after="0" w:line="0" w:lineRule="atLeast"/>
              <w:ind w:left="708"/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1a.2 [RS] O sistema dá baixa na conta pela Tesouraria.</w:t>
            </w:r>
          </w:p>
          <w:p w:rsidR="00D55A5A" w:rsidRDefault="00D55A5A" w:rsidP="00D55A5A">
            <w:pPr>
              <w:tabs>
                <w:tab w:val="left" w:pos="270"/>
              </w:tabs>
              <w:spacing w:after="0" w:line="0" w:lineRule="atLeast"/>
              <w:ind w:left="708"/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1a.2</w:t>
            </w:r>
            <w:r w:rsidRPr="0019286B"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 xml:space="preserve"> Retorna ao fluxo principal no passo </w:t>
            </w: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5</w:t>
            </w:r>
            <w:r w:rsidRPr="0019286B"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.</w:t>
            </w:r>
          </w:p>
          <w:p w:rsidR="00D55A5A" w:rsidRDefault="00D55A5A" w:rsidP="00D55A5A">
            <w:pPr>
              <w:tabs>
                <w:tab w:val="left" w:pos="270"/>
              </w:tabs>
              <w:spacing w:after="0" w:line="0" w:lineRule="atLeast"/>
              <w:rPr>
                <w:rFonts w:ascii="Arial" w:eastAsia="Times New Roman" w:hAnsi="Arial" w:cs="Arial"/>
                <w:b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color w:val="000000"/>
                <w:sz w:val="24"/>
                <w:szCs w:val="24"/>
                <w:lang w:eastAsia="pt-BR"/>
              </w:rPr>
              <w:t>4a. O sistema não dá baixa na conta porque o pagamento não foi efetuado</w:t>
            </w:r>
          </w:p>
          <w:p w:rsidR="00D55A5A" w:rsidRPr="0019286B" w:rsidRDefault="00D55A5A" w:rsidP="00D55A5A">
            <w:pPr>
              <w:tabs>
                <w:tab w:val="left" w:pos="270"/>
              </w:tabs>
              <w:spacing w:after="0" w:line="0" w:lineRule="atLeast"/>
              <w:ind w:left="708"/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4</w:t>
            </w:r>
            <w:r w:rsidRPr="0019286B"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a.</w:t>
            </w: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1 [RS] O sistema informa que a conta não foi paga.</w:t>
            </w:r>
          </w:p>
          <w:p w:rsidR="00D55A5A" w:rsidRDefault="00D55A5A" w:rsidP="00D55A5A">
            <w:pPr>
              <w:tabs>
                <w:tab w:val="left" w:pos="270"/>
              </w:tabs>
              <w:spacing w:after="0" w:line="0" w:lineRule="atLeast"/>
              <w:ind w:left="708"/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4a.2 [EV] O funcionário seleciona a conta que não foi paga.</w:t>
            </w:r>
          </w:p>
          <w:p w:rsidR="00D55A5A" w:rsidRDefault="00D55A5A" w:rsidP="00D55A5A">
            <w:pPr>
              <w:tabs>
                <w:tab w:val="left" w:pos="270"/>
              </w:tabs>
              <w:spacing w:after="0" w:line="0" w:lineRule="atLeast"/>
              <w:ind w:left="708"/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4a.3 [RS] O sistema informa o motivo da rejeição do pagamento.</w:t>
            </w:r>
          </w:p>
          <w:p w:rsidR="00D55A5A" w:rsidRDefault="00D55A5A" w:rsidP="00D55A5A">
            <w:pPr>
              <w:tabs>
                <w:tab w:val="left" w:pos="270"/>
              </w:tabs>
              <w:spacing w:after="0" w:line="0" w:lineRule="atLeast"/>
              <w:ind w:left="708"/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 xml:space="preserve">4a.4 [EV] O funcionário corrige o motivo da rejeição que consta na </w:t>
            </w: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lastRenderedPageBreak/>
              <w:t>mensagem de erro.</w:t>
            </w:r>
          </w:p>
          <w:p w:rsidR="00D55A5A" w:rsidRDefault="00D55A5A" w:rsidP="00D55A5A">
            <w:pPr>
              <w:tabs>
                <w:tab w:val="left" w:pos="270"/>
              </w:tabs>
              <w:spacing w:after="0" w:line="0" w:lineRule="atLeast"/>
              <w:ind w:left="708"/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4a.5 Retorna ao fluxo principal do caso de uso gerar arquivo remessa no passo 1.</w:t>
            </w:r>
          </w:p>
          <w:p w:rsidR="00D55A5A" w:rsidRDefault="00D55A5A" w:rsidP="00D55A5A">
            <w:pPr>
              <w:tabs>
                <w:tab w:val="left" w:pos="270"/>
              </w:tabs>
              <w:spacing w:after="0" w:line="0" w:lineRule="atLeast"/>
              <w:rPr>
                <w:rFonts w:ascii="Arial" w:eastAsia="Times New Roman" w:hAnsi="Arial" w:cs="Arial"/>
                <w:b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color w:val="000000"/>
                <w:sz w:val="24"/>
                <w:szCs w:val="24"/>
                <w:lang w:eastAsia="pt-BR"/>
              </w:rPr>
              <w:t>4b</w:t>
            </w:r>
            <w:r w:rsidRPr="00710677">
              <w:rPr>
                <w:rFonts w:ascii="Arial" w:eastAsia="Times New Roman" w:hAnsi="Arial" w:cs="Arial"/>
                <w:b/>
                <w:color w:val="000000"/>
                <w:sz w:val="24"/>
                <w:szCs w:val="24"/>
                <w:lang w:eastAsia="pt-BR"/>
              </w:rPr>
              <w:t>.</w:t>
            </w:r>
            <w:r>
              <w:rPr>
                <w:rFonts w:ascii="Arial" w:eastAsia="Times New Roman" w:hAnsi="Arial" w:cs="Arial"/>
                <w:b/>
                <w:color w:val="000000"/>
                <w:sz w:val="24"/>
                <w:szCs w:val="24"/>
                <w:lang w:eastAsia="pt-BR"/>
              </w:rPr>
              <w:t xml:space="preserve"> </w:t>
            </w:r>
            <w:r w:rsidRPr="00710677">
              <w:rPr>
                <w:rFonts w:ascii="Arial" w:eastAsia="Times New Roman" w:hAnsi="Arial" w:cs="Arial"/>
                <w:b/>
                <w:color w:val="000000"/>
                <w:sz w:val="24"/>
                <w:szCs w:val="24"/>
                <w:lang w:eastAsia="pt-BR"/>
              </w:rPr>
              <w:t>O val</w:t>
            </w:r>
            <w:r>
              <w:rPr>
                <w:rFonts w:ascii="Arial" w:eastAsia="Times New Roman" w:hAnsi="Arial" w:cs="Arial"/>
                <w:b/>
                <w:color w:val="000000"/>
                <w:sz w:val="24"/>
                <w:szCs w:val="24"/>
                <w:lang w:eastAsia="pt-BR"/>
              </w:rPr>
              <w:t>or da conta no arquivo retorno é maior ou menor que</w:t>
            </w:r>
            <w:r w:rsidRPr="00710677">
              <w:rPr>
                <w:rFonts w:ascii="Arial" w:eastAsia="Times New Roman" w:hAnsi="Arial" w:cs="Arial"/>
                <w:b/>
                <w:color w:val="000000"/>
                <w:sz w:val="24"/>
                <w:szCs w:val="24"/>
                <w:lang w:eastAsia="pt-BR"/>
              </w:rPr>
              <w:t xml:space="preserve"> </w:t>
            </w:r>
            <w:r>
              <w:rPr>
                <w:rFonts w:ascii="Arial" w:eastAsia="Times New Roman" w:hAnsi="Arial" w:cs="Arial"/>
                <w:b/>
                <w:color w:val="000000"/>
                <w:sz w:val="24"/>
                <w:szCs w:val="24"/>
                <w:lang w:eastAsia="pt-BR"/>
              </w:rPr>
              <w:t xml:space="preserve">o </w:t>
            </w:r>
            <w:r w:rsidRPr="00710677">
              <w:rPr>
                <w:rFonts w:ascii="Arial" w:eastAsia="Times New Roman" w:hAnsi="Arial" w:cs="Arial"/>
                <w:b/>
                <w:color w:val="000000"/>
                <w:sz w:val="24"/>
                <w:szCs w:val="24"/>
                <w:lang w:eastAsia="pt-BR"/>
              </w:rPr>
              <w:t>valor enviado no arquivo remessa</w:t>
            </w:r>
          </w:p>
          <w:p w:rsidR="00D55A5A" w:rsidRPr="00987EF5" w:rsidRDefault="00D55A5A" w:rsidP="00D55A5A">
            <w:pPr>
              <w:tabs>
                <w:tab w:val="left" w:pos="270"/>
              </w:tabs>
              <w:spacing w:after="0" w:line="0" w:lineRule="atLeast"/>
              <w:ind w:left="708"/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4b</w:t>
            </w:r>
            <w:r w:rsidRPr="00987EF5"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.1</w:t>
            </w: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 xml:space="preserve"> [EV]</w:t>
            </w:r>
            <w:r w:rsidRPr="00987EF5"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 xml:space="preserve"> O funcionário seleciona a conta.</w:t>
            </w:r>
          </w:p>
          <w:p w:rsidR="00D55A5A" w:rsidRDefault="00D55A5A" w:rsidP="00D55A5A">
            <w:pPr>
              <w:tabs>
                <w:tab w:val="left" w:pos="270"/>
              </w:tabs>
              <w:spacing w:after="0" w:line="0" w:lineRule="atLeast"/>
              <w:ind w:left="708"/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4b.2 [RS] O sistema alerta ao funcionário que a conta foi paga, mas não foi baixada</w:t>
            </w:r>
          </w:p>
          <w:p w:rsidR="00D55A5A" w:rsidRDefault="00D55A5A" w:rsidP="00D55A5A">
            <w:pPr>
              <w:tabs>
                <w:tab w:val="left" w:pos="270"/>
              </w:tabs>
              <w:spacing w:after="0" w:line="0" w:lineRule="atLeast"/>
              <w:ind w:left="708"/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 xml:space="preserve">4b.3 [EV] O funcionário confirma a baixa </w:t>
            </w:r>
          </w:p>
          <w:p w:rsidR="00D55A5A" w:rsidRPr="007436B3" w:rsidRDefault="00D55A5A" w:rsidP="00D55A5A">
            <w:pPr>
              <w:tabs>
                <w:tab w:val="left" w:pos="270"/>
              </w:tabs>
              <w:spacing w:after="0" w:line="0" w:lineRule="atLeast"/>
              <w:ind w:left="708"/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 xml:space="preserve">4b.4 Retorna ao fluxo principal no passo 4.      </w:t>
            </w:r>
          </w:p>
        </w:tc>
      </w:tr>
    </w:tbl>
    <w:p w:rsidR="00D55A5A" w:rsidRDefault="00D55A5A"/>
    <w:p w:rsidR="00D6691F" w:rsidRDefault="00D6691F">
      <w:r>
        <w:br w:type="page"/>
      </w:r>
    </w:p>
    <w:p w:rsidR="00D6691F" w:rsidRDefault="00D6691F" w:rsidP="00D6691F">
      <w:pPr>
        <w:pStyle w:val="Ttulo2"/>
      </w:pPr>
      <w:bookmarkStart w:id="22" w:name="_Toc483797970"/>
      <w:r>
        <w:lastRenderedPageBreak/>
        <w:t>Realizar conciliação bancária</w:t>
      </w:r>
      <w:bookmarkEnd w:id="22"/>
    </w:p>
    <w:p w:rsidR="00D6691F" w:rsidRDefault="00D6691F" w:rsidP="00D6691F"/>
    <w:p w:rsidR="00D6691F" w:rsidRDefault="00D6691F" w:rsidP="00D6691F">
      <w:pPr>
        <w:pStyle w:val="Ttulo3"/>
      </w:pPr>
      <w:bookmarkStart w:id="23" w:name="_Toc483797971"/>
      <w:r>
        <w:t>Importar extrato bancário</w:t>
      </w:r>
      <w:bookmarkEnd w:id="23"/>
    </w:p>
    <w:p w:rsidR="00D55A5A" w:rsidRDefault="00D55A5A"/>
    <w:tbl>
      <w:tblPr>
        <w:tblW w:w="0" w:type="auto"/>
        <w:tblLook w:val="04A0" w:firstRow="1" w:lastRow="0" w:firstColumn="1" w:lastColumn="0" w:noHBand="0" w:noVBand="1"/>
      </w:tblPr>
      <w:tblGrid>
        <w:gridCol w:w="8494"/>
      </w:tblGrid>
      <w:tr w:rsidR="00D55A5A" w:rsidTr="00D55A5A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D55A5A" w:rsidRDefault="00D55A5A" w:rsidP="00D55A5A">
            <w:pPr>
              <w:spacing w:after="0" w:line="0" w:lineRule="atLeast"/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color w:val="000000"/>
                <w:sz w:val="24"/>
                <w:szCs w:val="24"/>
                <w:lang w:eastAsia="pt-BR"/>
              </w:rPr>
              <w:t>Caso de uso: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 Importar extrato bancário</w:t>
            </w:r>
          </w:p>
        </w:tc>
      </w:tr>
      <w:tr w:rsidR="00D55A5A" w:rsidTr="00D55A5A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D55A5A" w:rsidRDefault="00D55A5A" w:rsidP="00D55A5A">
            <w:pPr>
              <w:spacing w:after="0" w:line="0" w:lineRule="atLeast"/>
              <w:rPr>
                <w:rFonts w:ascii="Arial" w:eastAsia="Times New Roman" w:hAnsi="Arial" w:cs="Arial"/>
                <w:b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Caso de uso geral: </w:t>
            </w: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Realizar conciliação</w:t>
            </w:r>
          </w:p>
        </w:tc>
      </w:tr>
      <w:tr w:rsidR="00D55A5A" w:rsidTr="00D55A5A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D55A5A" w:rsidRDefault="00D55A5A" w:rsidP="00D55A5A">
            <w:pPr>
              <w:spacing w:after="0" w:line="0" w:lineRule="atLeast"/>
              <w:rPr>
                <w:rFonts w:ascii="Arial" w:eastAsia="Times New Roman" w:hAnsi="Arial" w:cs="Arial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Atores: 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Funcionário</w:t>
            </w:r>
            <w:r w:rsidRPr="00E774CE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 de contas a pagar</w:t>
            </w:r>
          </w:p>
        </w:tc>
      </w:tr>
      <w:tr w:rsidR="00D55A5A" w:rsidTr="00D55A5A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D55A5A" w:rsidRDefault="00D55A5A" w:rsidP="00D55A5A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Interessados: 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Setor de contas</w:t>
            </w:r>
            <w:r w:rsidRPr="00E774CE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 a pagar</w:t>
            </w:r>
          </w:p>
        </w:tc>
      </w:tr>
      <w:tr w:rsidR="00D55A5A" w:rsidTr="00D55A5A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D55A5A" w:rsidRDefault="00D55A5A" w:rsidP="00D55A5A">
            <w:p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>Precondições</w:t>
            </w:r>
            <w:r w:rsidRPr="005D326E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: Banco disponibilizar 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transmissão do </w:t>
            </w:r>
            <w:r w:rsidRPr="005D326E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extrato bancário</w:t>
            </w:r>
          </w:p>
        </w:tc>
      </w:tr>
      <w:tr w:rsidR="00D55A5A" w:rsidTr="00D55A5A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D55A5A" w:rsidRDefault="00D55A5A" w:rsidP="00D55A5A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Pós-condições: 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O extrato é importado do banco</w:t>
            </w:r>
          </w:p>
        </w:tc>
      </w:tr>
      <w:tr w:rsidR="00D55A5A" w:rsidTr="00D55A5A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D55A5A" w:rsidRDefault="00D55A5A" w:rsidP="00D55A5A">
            <w:p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Requisitos correlacionados: </w:t>
            </w:r>
            <w:r w:rsidR="001A4DE1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RF29</w:t>
            </w:r>
          </w:p>
        </w:tc>
      </w:tr>
      <w:tr w:rsidR="00D55A5A" w:rsidTr="00D55A5A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D55A5A" w:rsidRDefault="00D55A5A" w:rsidP="00D55A5A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Variações tecnológicas: </w:t>
            </w:r>
            <w:r w:rsidRPr="00E774CE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A importação poderá ser feita por computador ou por dispositivo móvel</w:t>
            </w:r>
          </w:p>
        </w:tc>
      </w:tr>
      <w:tr w:rsidR="00D55A5A" w:rsidTr="00D55A5A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D55A5A" w:rsidRDefault="00D55A5A" w:rsidP="00D55A5A">
            <w:p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Questões em aberto: </w:t>
            </w:r>
          </w:p>
        </w:tc>
      </w:tr>
      <w:tr w:rsidR="00D55A5A" w:rsidRPr="00FB3EDA" w:rsidTr="00D55A5A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D55A5A" w:rsidRDefault="00D55A5A" w:rsidP="00D55A5A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Fluxo principal: </w:t>
            </w:r>
          </w:p>
          <w:p w:rsidR="00D55A5A" w:rsidRPr="00E774CE" w:rsidRDefault="00D55A5A" w:rsidP="00D55A5A">
            <w:pPr>
              <w:pStyle w:val="Default"/>
              <w:numPr>
                <w:ilvl w:val="0"/>
                <w:numId w:val="31"/>
              </w:numPr>
              <w:rPr>
                <w:rFonts w:ascii="Arial" w:eastAsia="Times New Roman" w:hAnsi="Arial" w:cs="Arial"/>
                <w:bCs/>
                <w:lang w:eastAsia="pt-BR"/>
              </w:rPr>
            </w:pPr>
            <w:r w:rsidRPr="00E774CE">
              <w:rPr>
                <w:rFonts w:ascii="Arial" w:eastAsia="Times New Roman" w:hAnsi="Arial" w:cs="Arial"/>
                <w:bCs/>
                <w:lang w:eastAsia="pt-BR"/>
              </w:rPr>
              <w:t xml:space="preserve">[EV] O </w:t>
            </w:r>
            <w:r>
              <w:rPr>
                <w:rFonts w:ascii="Arial" w:eastAsia="Times New Roman" w:hAnsi="Arial" w:cs="Arial"/>
                <w:bCs/>
                <w:lang w:eastAsia="pt-BR"/>
              </w:rPr>
              <w:t>funcionário</w:t>
            </w:r>
            <w:r w:rsidRPr="00E774CE">
              <w:rPr>
                <w:rFonts w:ascii="Arial" w:eastAsia="Times New Roman" w:hAnsi="Arial" w:cs="Arial"/>
                <w:bCs/>
                <w:lang w:eastAsia="pt-BR"/>
              </w:rPr>
              <w:t xml:space="preserve"> </w:t>
            </w:r>
            <w:r>
              <w:rPr>
                <w:rFonts w:ascii="Arial" w:eastAsia="Times New Roman" w:hAnsi="Arial" w:cs="Arial"/>
                <w:bCs/>
                <w:lang w:eastAsia="pt-BR"/>
              </w:rPr>
              <w:t>escolhe a conta bancár</w:t>
            </w:r>
            <w:r w:rsidRPr="00E774CE">
              <w:rPr>
                <w:rFonts w:ascii="Arial" w:eastAsia="Times New Roman" w:hAnsi="Arial" w:cs="Arial"/>
                <w:bCs/>
                <w:lang w:eastAsia="pt-BR"/>
              </w:rPr>
              <w:t xml:space="preserve">ia </w:t>
            </w:r>
            <w:r>
              <w:rPr>
                <w:rFonts w:ascii="Arial" w:eastAsia="Times New Roman" w:hAnsi="Arial" w:cs="Arial"/>
                <w:bCs/>
                <w:lang w:eastAsia="pt-BR"/>
              </w:rPr>
              <w:t>d</w:t>
            </w:r>
            <w:r w:rsidRPr="00E774CE">
              <w:rPr>
                <w:rFonts w:ascii="Arial" w:eastAsia="Times New Roman" w:hAnsi="Arial" w:cs="Arial"/>
                <w:bCs/>
                <w:lang w:eastAsia="pt-BR"/>
              </w:rPr>
              <w:t>a qual o extrato será retirado</w:t>
            </w:r>
          </w:p>
          <w:p w:rsidR="00D55A5A" w:rsidRPr="00EC1551" w:rsidRDefault="00D55A5A" w:rsidP="00D55A5A">
            <w:pPr>
              <w:pStyle w:val="Default"/>
              <w:numPr>
                <w:ilvl w:val="0"/>
                <w:numId w:val="31"/>
              </w:numPr>
              <w:rPr>
                <w:rFonts w:ascii="Arial" w:eastAsia="Times New Roman" w:hAnsi="Arial" w:cs="Arial"/>
                <w:bCs/>
                <w:lang w:eastAsia="pt-BR"/>
              </w:rPr>
            </w:pPr>
            <w:r w:rsidRPr="00E774CE">
              <w:rPr>
                <w:rFonts w:ascii="Arial" w:eastAsia="Times New Roman" w:hAnsi="Arial" w:cs="Arial"/>
                <w:bCs/>
                <w:lang w:eastAsia="pt-BR"/>
              </w:rPr>
              <w:t xml:space="preserve">[EV] O </w:t>
            </w:r>
            <w:r>
              <w:rPr>
                <w:rFonts w:ascii="Arial" w:eastAsia="Times New Roman" w:hAnsi="Arial" w:cs="Arial"/>
                <w:bCs/>
                <w:lang w:eastAsia="pt-BR"/>
              </w:rPr>
              <w:t>funcionário</w:t>
            </w:r>
            <w:r w:rsidRPr="00E774CE">
              <w:rPr>
                <w:rFonts w:ascii="Arial" w:eastAsia="Times New Roman" w:hAnsi="Arial" w:cs="Arial"/>
                <w:bCs/>
                <w:lang w:eastAsia="pt-BR"/>
              </w:rPr>
              <w:t xml:space="preserve"> </w:t>
            </w:r>
            <w:r>
              <w:rPr>
                <w:rFonts w:ascii="Arial" w:eastAsia="Times New Roman" w:hAnsi="Arial" w:cs="Arial"/>
                <w:bCs/>
                <w:lang w:eastAsia="pt-BR"/>
              </w:rPr>
              <w:t>escolhe a data inicial e a data final do período desejado e confirma a importação</w:t>
            </w:r>
          </w:p>
          <w:p w:rsidR="00D55A5A" w:rsidRPr="00E774CE" w:rsidRDefault="00D55A5A" w:rsidP="00D55A5A">
            <w:pPr>
              <w:pStyle w:val="Default"/>
              <w:numPr>
                <w:ilvl w:val="0"/>
                <w:numId w:val="31"/>
              </w:numPr>
              <w:rPr>
                <w:rFonts w:ascii="Arial" w:eastAsia="Times New Roman" w:hAnsi="Arial" w:cs="Arial"/>
                <w:bCs/>
                <w:lang w:eastAsia="pt-BR"/>
              </w:rPr>
            </w:pPr>
            <w:r>
              <w:rPr>
                <w:rFonts w:ascii="Arial" w:eastAsia="Times New Roman" w:hAnsi="Arial" w:cs="Arial"/>
                <w:bCs/>
                <w:lang w:eastAsia="pt-BR"/>
              </w:rPr>
              <w:t xml:space="preserve">[RS] O sistema salva os dados e transmite os dados para o banco. </w:t>
            </w:r>
          </w:p>
          <w:p w:rsidR="00D55A5A" w:rsidRPr="00D64821" w:rsidRDefault="00D55A5A" w:rsidP="00D55A5A">
            <w:pPr>
              <w:pStyle w:val="Default"/>
              <w:numPr>
                <w:ilvl w:val="0"/>
                <w:numId w:val="31"/>
              </w:numPr>
              <w:rPr>
                <w:sz w:val="23"/>
                <w:szCs w:val="23"/>
              </w:rPr>
            </w:pPr>
            <w:r>
              <w:rPr>
                <w:rFonts w:ascii="Arial" w:eastAsia="Times New Roman" w:hAnsi="Arial" w:cs="Arial"/>
                <w:bCs/>
                <w:lang w:eastAsia="pt-BR"/>
              </w:rPr>
              <w:t>[RS] O sistema recebe o arquivo retorno do banco.</w:t>
            </w:r>
          </w:p>
          <w:p w:rsidR="00D55A5A" w:rsidRPr="00FB3EDA" w:rsidRDefault="00D55A5A" w:rsidP="00D55A5A">
            <w:pPr>
              <w:pStyle w:val="Default"/>
              <w:numPr>
                <w:ilvl w:val="0"/>
                <w:numId w:val="31"/>
              </w:numPr>
              <w:rPr>
                <w:sz w:val="23"/>
                <w:szCs w:val="23"/>
              </w:rPr>
            </w:pPr>
            <w:r>
              <w:rPr>
                <w:rFonts w:ascii="Arial" w:eastAsia="Times New Roman" w:hAnsi="Arial" w:cs="Arial"/>
                <w:bCs/>
                <w:lang w:eastAsia="pt-BR"/>
              </w:rPr>
              <w:t>[RS] O funcionário escolhe o arquivo.</w:t>
            </w:r>
          </w:p>
          <w:p w:rsidR="00D55A5A" w:rsidRPr="00D64821" w:rsidRDefault="00D55A5A" w:rsidP="00D55A5A">
            <w:pPr>
              <w:pStyle w:val="Default"/>
              <w:numPr>
                <w:ilvl w:val="0"/>
                <w:numId w:val="31"/>
              </w:numPr>
              <w:rPr>
                <w:sz w:val="23"/>
                <w:szCs w:val="23"/>
              </w:rPr>
            </w:pPr>
            <w:r>
              <w:rPr>
                <w:rFonts w:ascii="Arial" w:eastAsia="Times New Roman" w:hAnsi="Arial" w:cs="Arial"/>
                <w:bCs/>
                <w:lang w:eastAsia="pt-BR"/>
              </w:rPr>
              <w:t xml:space="preserve">[RS] O sistema </w:t>
            </w:r>
            <w:r w:rsidRPr="00FB3EDA">
              <w:rPr>
                <w:rFonts w:ascii="Arial" w:eastAsia="Times New Roman" w:hAnsi="Arial" w:cs="Arial"/>
                <w:bCs/>
                <w:lang w:eastAsia="pt-BR"/>
              </w:rPr>
              <w:t>processa</w:t>
            </w:r>
            <w:r>
              <w:rPr>
                <w:rFonts w:ascii="Arial" w:eastAsia="Times New Roman" w:hAnsi="Arial" w:cs="Arial"/>
                <w:bCs/>
                <w:lang w:eastAsia="pt-BR"/>
              </w:rPr>
              <w:t xml:space="preserve"> o arquivo retorno e salva os dados</w:t>
            </w:r>
            <w:r w:rsidRPr="00FB3EDA">
              <w:rPr>
                <w:rFonts w:ascii="Arial" w:eastAsia="Times New Roman" w:hAnsi="Arial" w:cs="Arial"/>
                <w:bCs/>
                <w:lang w:eastAsia="pt-BR"/>
              </w:rPr>
              <w:t xml:space="preserve">. </w:t>
            </w:r>
          </w:p>
          <w:p w:rsidR="00D55A5A" w:rsidRPr="00D64821" w:rsidRDefault="00D55A5A" w:rsidP="00D55A5A">
            <w:pPr>
              <w:pStyle w:val="Default"/>
              <w:numPr>
                <w:ilvl w:val="0"/>
                <w:numId w:val="31"/>
              </w:numPr>
              <w:rPr>
                <w:sz w:val="23"/>
                <w:szCs w:val="23"/>
              </w:rPr>
            </w:pPr>
            <w:r>
              <w:rPr>
                <w:rFonts w:ascii="Arial" w:eastAsia="Times New Roman" w:hAnsi="Arial" w:cs="Arial"/>
                <w:bCs/>
                <w:lang w:eastAsia="pt-BR"/>
              </w:rPr>
              <w:t>[RS] O sistema alerta ao funcionário que o extrato foi importado com sucesso</w:t>
            </w:r>
          </w:p>
          <w:p w:rsidR="00D55A5A" w:rsidRPr="00FB3EDA" w:rsidRDefault="00D55A5A" w:rsidP="00D55A5A">
            <w:pPr>
              <w:pStyle w:val="Default"/>
              <w:numPr>
                <w:ilvl w:val="0"/>
                <w:numId w:val="31"/>
              </w:numPr>
              <w:rPr>
                <w:sz w:val="23"/>
                <w:szCs w:val="23"/>
              </w:rPr>
            </w:pPr>
            <w:r>
              <w:rPr>
                <w:rFonts w:ascii="Arial" w:eastAsia="Times New Roman" w:hAnsi="Arial" w:cs="Arial"/>
                <w:bCs/>
                <w:lang w:eastAsia="pt-BR"/>
              </w:rPr>
              <w:t>[EV] O funcionário confirma o alerta.</w:t>
            </w:r>
          </w:p>
        </w:tc>
      </w:tr>
      <w:tr w:rsidR="00D55A5A" w:rsidRPr="00FB3EDA" w:rsidTr="00D55A5A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D55A5A" w:rsidRDefault="00D55A5A" w:rsidP="00D55A5A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>Tratamento de exceções:</w:t>
            </w:r>
          </w:p>
          <w:p w:rsidR="00D55A5A" w:rsidRPr="00E774CE" w:rsidRDefault="00D55A5A" w:rsidP="00D55A5A">
            <w:pPr>
              <w:spacing w:after="0" w:line="0" w:lineRule="atLeast"/>
              <w:rPr>
                <w:rFonts w:ascii="Arial" w:eastAsia="Times New Roman" w:hAnsi="Arial" w:cs="Arial"/>
                <w:bCs/>
                <w:lang w:eastAsia="pt-BR"/>
              </w:rPr>
            </w:pPr>
          </w:p>
          <w:p w:rsidR="00D55A5A" w:rsidRPr="00E24C04" w:rsidRDefault="00D55A5A" w:rsidP="00D55A5A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color w:val="000000"/>
                <w:sz w:val="24"/>
                <w:szCs w:val="24"/>
                <w:lang w:eastAsia="pt-BR"/>
              </w:rPr>
              <w:t>1a</w:t>
            </w:r>
            <w:r w:rsidRPr="003C468F">
              <w:rPr>
                <w:rFonts w:ascii="Arial" w:eastAsia="Times New Roman" w:hAnsi="Arial" w:cs="Arial"/>
                <w:b/>
                <w:color w:val="000000"/>
                <w:sz w:val="24"/>
                <w:szCs w:val="24"/>
                <w:lang w:eastAsia="pt-BR"/>
              </w:rPr>
              <w:t xml:space="preserve">. </w:t>
            </w:r>
            <w:r w:rsidRPr="00E24C04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>Conta bancária não cadastrada</w:t>
            </w:r>
          </w:p>
          <w:p w:rsidR="00D55A5A" w:rsidRDefault="00D55A5A" w:rsidP="00D55A5A">
            <w:pPr>
              <w:tabs>
                <w:tab w:val="left" w:pos="270"/>
              </w:tabs>
              <w:spacing w:after="0" w:line="0" w:lineRule="atLeast"/>
              <w:ind w:left="270"/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1a</w:t>
            </w:r>
            <w:r w:rsidRPr="003C468F"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 xml:space="preserve">.1 </w:t>
            </w: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[EV] O funcionário solicita ao gerente para este cadastrar os dados da conta bancária que será usada.</w:t>
            </w:r>
          </w:p>
          <w:p w:rsidR="00D55A5A" w:rsidRDefault="00D55A5A" w:rsidP="00D55A5A">
            <w:pPr>
              <w:tabs>
                <w:tab w:val="left" w:pos="270"/>
              </w:tabs>
              <w:spacing w:after="0" w:line="0" w:lineRule="atLeast"/>
              <w:ind w:left="270"/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1a.2 [EV] O gerente informa o nome do banco, a data inicial da conta, a agência, o número da conta, o saldo atual e o tipo da conta e conforma o cadastro.</w:t>
            </w:r>
          </w:p>
          <w:p w:rsidR="00D55A5A" w:rsidRDefault="00D55A5A" w:rsidP="00D55A5A">
            <w:pPr>
              <w:tabs>
                <w:tab w:val="left" w:pos="270"/>
              </w:tabs>
              <w:spacing w:after="0" w:line="0" w:lineRule="atLeast"/>
              <w:ind w:left="270"/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1a.3 [RS] O sistema confirma o cadastro da conta bancária.</w:t>
            </w:r>
          </w:p>
          <w:p w:rsidR="00D55A5A" w:rsidRDefault="00D55A5A" w:rsidP="00D55A5A">
            <w:pPr>
              <w:tabs>
                <w:tab w:val="left" w:pos="270"/>
              </w:tabs>
              <w:spacing w:after="0" w:line="0" w:lineRule="atLeast"/>
              <w:ind w:left="270"/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1a.4 Retorna ao fluxo 1.</w:t>
            </w:r>
          </w:p>
          <w:p w:rsidR="00D55A5A" w:rsidRDefault="00D55A5A" w:rsidP="00D55A5A">
            <w:pPr>
              <w:pStyle w:val="Default"/>
              <w:rPr>
                <w:rFonts w:ascii="Arial" w:eastAsia="Times New Roman" w:hAnsi="Arial" w:cs="Arial"/>
                <w:b/>
                <w:bCs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lang w:eastAsia="pt-BR"/>
              </w:rPr>
              <w:t>2a. O funcionário informou uma data que não existe ou deixou em branco</w:t>
            </w:r>
          </w:p>
          <w:p w:rsidR="00D55A5A" w:rsidRPr="00EC6D37" w:rsidRDefault="00D55A5A" w:rsidP="00D55A5A">
            <w:pPr>
              <w:pStyle w:val="Default"/>
              <w:ind w:left="708"/>
              <w:rPr>
                <w:rFonts w:ascii="Arial" w:eastAsia="Times New Roman" w:hAnsi="Arial" w:cs="Arial"/>
                <w:bCs/>
                <w:lang w:eastAsia="pt-BR"/>
              </w:rPr>
            </w:pPr>
            <w:r w:rsidRPr="00EC6D37">
              <w:rPr>
                <w:rFonts w:ascii="Arial" w:eastAsia="Times New Roman" w:hAnsi="Arial" w:cs="Arial"/>
                <w:bCs/>
                <w:lang w:eastAsia="pt-BR"/>
              </w:rPr>
              <w:t>2a.1</w:t>
            </w:r>
            <w:r>
              <w:rPr>
                <w:rFonts w:ascii="Arial" w:eastAsia="Times New Roman" w:hAnsi="Arial" w:cs="Arial"/>
                <w:bCs/>
                <w:lang w:eastAsia="pt-BR"/>
              </w:rPr>
              <w:t xml:space="preserve"> [RS] O sistema alerta ao funcionário que a data é inválida.</w:t>
            </w:r>
          </w:p>
          <w:p w:rsidR="00D55A5A" w:rsidRDefault="00D55A5A" w:rsidP="00D55A5A">
            <w:pPr>
              <w:pStyle w:val="Default"/>
              <w:ind w:left="708"/>
              <w:rPr>
                <w:rFonts w:ascii="Arial" w:eastAsia="Times New Roman" w:hAnsi="Arial" w:cs="Arial"/>
                <w:bCs/>
                <w:lang w:eastAsia="pt-BR"/>
              </w:rPr>
            </w:pPr>
            <w:r>
              <w:rPr>
                <w:rFonts w:ascii="Arial" w:eastAsia="Times New Roman" w:hAnsi="Arial" w:cs="Arial"/>
                <w:bCs/>
                <w:lang w:eastAsia="pt-BR"/>
              </w:rPr>
              <w:t>2a.2 [EV</w:t>
            </w:r>
            <w:r w:rsidRPr="00E774CE">
              <w:rPr>
                <w:rFonts w:ascii="Arial" w:eastAsia="Times New Roman" w:hAnsi="Arial" w:cs="Arial"/>
                <w:bCs/>
                <w:lang w:eastAsia="pt-BR"/>
              </w:rPr>
              <w:t>] O</w:t>
            </w:r>
            <w:r>
              <w:rPr>
                <w:rFonts w:ascii="Arial" w:eastAsia="Times New Roman" w:hAnsi="Arial" w:cs="Arial"/>
                <w:bCs/>
                <w:lang w:eastAsia="pt-BR"/>
              </w:rPr>
              <w:t xml:space="preserve"> funcionário informa uma data válida</w:t>
            </w:r>
            <w:r w:rsidRPr="00E774CE">
              <w:rPr>
                <w:rFonts w:ascii="Arial" w:eastAsia="Times New Roman" w:hAnsi="Arial" w:cs="Arial"/>
                <w:bCs/>
                <w:lang w:eastAsia="pt-BR"/>
              </w:rPr>
              <w:t>.</w:t>
            </w:r>
          </w:p>
          <w:p w:rsidR="00D55A5A" w:rsidRDefault="00D55A5A" w:rsidP="00D55A5A">
            <w:pPr>
              <w:pStyle w:val="Default"/>
              <w:ind w:left="708"/>
              <w:rPr>
                <w:rFonts w:ascii="Arial" w:eastAsia="Times New Roman" w:hAnsi="Arial" w:cs="Arial"/>
                <w:bCs/>
                <w:lang w:eastAsia="pt-BR"/>
              </w:rPr>
            </w:pPr>
            <w:r>
              <w:rPr>
                <w:rFonts w:ascii="Arial" w:eastAsia="Times New Roman" w:hAnsi="Arial" w:cs="Arial"/>
                <w:bCs/>
                <w:lang w:eastAsia="pt-BR"/>
              </w:rPr>
              <w:t>2a.3</w:t>
            </w:r>
            <w:r w:rsidRPr="00E774CE">
              <w:rPr>
                <w:rFonts w:ascii="Arial" w:eastAsia="Times New Roman" w:hAnsi="Arial" w:cs="Arial"/>
                <w:bCs/>
                <w:lang w:eastAsia="pt-BR"/>
              </w:rPr>
              <w:t xml:space="preserve"> Retorna ao </w:t>
            </w:r>
            <w:r>
              <w:rPr>
                <w:rFonts w:ascii="Arial" w:eastAsia="Times New Roman" w:hAnsi="Arial" w:cs="Arial"/>
                <w:bCs/>
                <w:lang w:eastAsia="pt-BR"/>
              </w:rPr>
              <w:t>fluxo principal do passo 2</w:t>
            </w:r>
            <w:r w:rsidRPr="00E774CE">
              <w:rPr>
                <w:rFonts w:ascii="Arial" w:eastAsia="Times New Roman" w:hAnsi="Arial" w:cs="Arial"/>
                <w:bCs/>
                <w:lang w:eastAsia="pt-BR"/>
              </w:rPr>
              <w:t>.</w:t>
            </w:r>
          </w:p>
          <w:p w:rsidR="00D55A5A" w:rsidRDefault="00D55A5A" w:rsidP="00D55A5A">
            <w:pPr>
              <w:pStyle w:val="Default"/>
              <w:rPr>
                <w:rFonts w:ascii="Arial" w:eastAsia="Times New Roman" w:hAnsi="Arial" w:cs="Arial"/>
                <w:b/>
                <w:bCs/>
                <w:lang w:eastAsia="pt-BR"/>
              </w:rPr>
            </w:pPr>
            <w:r w:rsidRPr="004C008A">
              <w:rPr>
                <w:rFonts w:ascii="Arial" w:eastAsia="Times New Roman" w:hAnsi="Arial" w:cs="Arial"/>
                <w:b/>
                <w:bCs/>
                <w:lang w:eastAsia="pt-BR"/>
              </w:rPr>
              <w:lastRenderedPageBreak/>
              <w:t>4a. O extrato não consta no arquivo enviado pelo banco</w:t>
            </w:r>
          </w:p>
          <w:p w:rsidR="00D55A5A" w:rsidRDefault="00D55A5A" w:rsidP="00D55A5A">
            <w:pPr>
              <w:pStyle w:val="Default"/>
              <w:ind w:left="708"/>
              <w:rPr>
                <w:rFonts w:ascii="Arial" w:eastAsia="Times New Roman" w:hAnsi="Arial" w:cs="Arial"/>
                <w:bCs/>
                <w:lang w:eastAsia="pt-BR"/>
              </w:rPr>
            </w:pPr>
            <w:r w:rsidRPr="004C008A">
              <w:rPr>
                <w:rFonts w:ascii="Arial" w:eastAsia="Times New Roman" w:hAnsi="Arial" w:cs="Arial"/>
                <w:bCs/>
                <w:lang w:eastAsia="pt-BR"/>
              </w:rPr>
              <w:t>4a.1</w:t>
            </w:r>
            <w:r>
              <w:rPr>
                <w:rFonts w:ascii="Arial" w:eastAsia="Times New Roman" w:hAnsi="Arial" w:cs="Arial"/>
                <w:bCs/>
                <w:lang w:eastAsia="pt-BR"/>
              </w:rPr>
              <w:t xml:space="preserve"> [RS] O sistema informa ao funcionário uma mensagem correspondente ao código de erro.</w:t>
            </w:r>
          </w:p>
          <w:p w:rsidR="00D55A5A" w:rsidRDefault="00D55A5A" w:rsidP="00D55A5A">
            <w:pPr>
              <w:pStyle w:val="Default"/>
              <w:ind w:left="708"/>
              <w:rPr>
                <w:rFonts w:ascii="Arial" w:eastAsia="Times New Roman" w:hAnsi="Arial" w:cs="Arial"/>
                <w:bCs/>
                <w:lang w:eastAsia="pt-BR"/>
              </w:rPr>
            </w:pPr>
            <w:r>
              <w:rPr>
                <w:rFonts w:ascii="Arial" w:eastAsia="Times New Roman" w:hAnsi="Arial" w:cs="Arial"/>
                <w:bCs/>
                <w:lang w:eastAsia="pt-BR"/>
              </w:rPr>
              <w:t>4a.2 [EV] O funcionário corrige o motivo do erro.</w:t>
            </w:r>
          </w:p>
          <w:p w:rsidR="00D55A5A" w:rsidRDefault="00D55A5A" w:rsidP="00D55A5A">
            <w:pPr>
              <w:pStyle w:val="Default"/>
              <w:ind w:left="708"/>
              <w:rPr>
                <w:rFonts w:ascii="Arial" w:eastAsia="Times New Roman" w:hAnsi="Arial" w:cs="Arial"/>
                <w:bCs/>
                <w:lang w:eastAsia="pt-BR"/>
              </w:rPr>
            </w:pPr>
            <w:r>
              <w:rPr>
                <w:rFonts w:ascii="Arial" w:eastAsia="Times New Roman" w:hAnsi="Arial" w:cs="Arial"/>
                <w:bCs/>
                <w:lang w:eastAsia="pt-BR"/>
              </w:rPr>
              <w:t xml:space="preserve">4a.2 Retorna ao fluxo principal no passo 1. </w:t>
            </w:r>
          </w:p>
          <w:p w:rsidR="00D55A5A" w:rsidRDefault="00D55A5A" w:rsidP="00D55A5A">
            <w:pPr>
              <w:pStyle w:val="Default"/>
              <w:rPr>
                <w:rFonts w:ascii="Arial" w:eastAsia="Times New Roman" w:hAnsi="Arial" w:cs="Arial"/>
                <w:b/>
                <w:bCs/>
                <w:lang w:eastAsia="pt-BR"/>
              </w:rPr>
            </w:pPr>
            <w:r w:rsidRPr="00FB3EDA">
              <w:rPr>
                <w:rFonts w:ascii="Arial" w:eastAsia="Times New Roman" w:hAnsi="Arial" w:cs="Arial"/>
                <w:b/>
                <w:bCs/>
                <w:lang w:eastAsia="pt-BR"/>
              </w:rPr>
              <w:t>4b. O extrato já foi enviado pelo banco</w:t>
            </w:r>
          </w:p>
          <w:p w:rsidR="00D55A5A" w:rsidRPr="003E3AF7" w:rsidRDefault="00D55A5A" w:rsidP="00D55A5A">
            <w:pPr>
              <w:pStyle w:val="Default"/>
              <w:ind w:left="708"/>
              <w:rPr>
                <w:rFonts w:ascii="Arial" w:eastAsia="Times New Roman" w:hAnsi="Arial" w:cs="Arial"/>
                <w:bCs/>
                <w:lang w:eastAsia="pt-BR"/>
              </w:rPr>
            </w:pPr>
            <w:r w:rsidRPr="003E3AF7">
              <w:rPr>
                <w:rFonts w:ascii="Arial" w:eastAsia="Times New Roman" w:hAnsi="Arial" w:cs="Arial"/>
                <w:bCs/>
                <w:lang w:eastAsia="pt-BR"/>
              </w:rPr>
              <w:t xml:space="preserve">4b.1 </w:t>
            </w:r>
            <w:r>
              <w:rPr>
                <w:rFonts w:ascii="Arial" w:eastAsia="Times New Roman" w:hAnsi="Arial" w:cs="Arial"/>
                <w:bCs/>
                <w:lang w:eastAsia="pt-BR"/>
              </w:rPr>
              <w:t xml:space="preserve">[RS] </w:t>
            </w:r>
            <w:r w:rsidRPr="003E3AF7">
              <w:rPr>
                <w:rFonts w:ascii="Arial" w:eastAsia="Times New Roman" w:hAnsi="Arial" w:cs="Arial"/>
                <w:bCs/>
                <w:lang w:eastAsia="pt-BR"/>
              </w:rPr>
              <w:t xml:space="preserve">O sistema informa os arquivos </w:t>
            </w:r>
            <w:r>
              <w:rPr>
                <w:rFonts w:ascii="Arial" w:eastAsia="Times New Roman" w:hAnsi="Arial" w:cs="Arial"/>
                <w:bCs/>
                <w:lang w:eastAsia="pt-BR"/>
              </w:rPr>
              <w:t>existentes.</w:t>
            </w:r>
          </w:p>
          <w:p w:rsidR="00D55A5A" w:rsidRPr="00FB3EDA" w:rsidRDefault="00D55A5A" w:rsidP="00D55A5A">
            <w:pPr>
              <w:pStyle w:val="Default"/>
              <w:ind w:left="708"/>
              <w:rPr>
                <w:rFonts w:ascii="Arial" w:eastAsia="Times New Roman" w:hAnsi="Arial" w:cs="Arial"/>
                <w:bCs/>
                <w:lang w:eastAsia="pt-BR"/>
              </w:rPr>
            </w:pPr>
            <w:r>
              <w:rPr>
                <w:rFonts w:ascii="Arial" w:eastAsia="Times New Roman" w:hAnsi="Arial" w:cs="Arial"/>
                <w:bCs/>
                <w:lang w:eastAsia="pt-BR"/>
              </w:rPr>
              <w:t>4b.2 Retorna ao fluxo principal no passo 5.</w:t>
            </w:r>
          </w:p>
        </w:tc>
      </w:tr>
    </w:tbl>
    <w:p w:rsidR="00D55A5A" w:rsidRDefault="00D55A5A"/>
    <w:p w:rsidR="00D6691F" w:rsidRDefault="00D6691F">
      <w:r>
        <w:br w:type="page"/>
      </w:r>
    </w:p>
    <w:p w:rsidR="00D6691F" w:rsidRDefault="00D6691F" w:rsidP="00D6691F">
      <w:pPr>
        <w:pStyle w:val="Ttulo3"/>
      </w:pPr>
      <w:bookmarkStart w:id="24" w:name="_Toc483797972"/>
      <w:r>
        <w:lastRenderedPageBreak/>
        <w:t>Carregar extrato</w:t>
      </w:r>
      <w:r w:rsidR="00D55A5A">
        <w:t xml:space="preserve"> bancário</w:t>
      </w:r>
      <w:bookmarkEnd w:id="24"/>
    </w:p>
    <w:p w:rsidR="00D55A5A" w:rsidRDefault="00D55A5A"/>
    <w:tbl>
      <w:tblPr>
        <w:tblW w:w="0" w:type="auto"/>
        <w:tblLook w:val="04A0" w:firstRow="1" w:lastRow="0" w:firstColumn="1" w:lastColumn="0" w:noHBand="0" w:noVBand="1"/>
      </w:tblPr>
      <w:tblGrid>
        <w:gridCol w:w="8494"/>
      </w:tblGrid>
      <w:tr w:rsidR="00D55A5A" w:rsidTr="00D55A5A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D55A5A" w:rsidRDefault="00D55A5A" w:rsidP="00D55A5A">
            <w:pPr>
              <w:spacing w:after="0" w:line="0" w:lineRule="atLeast"/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color w:val="000000"/>
                <w:sz w:val="24"/>
                <w:szCs w:val="24"/>
                <w:lang w:eastAsia="pt-BR"/>
              </w:rPr>
              <w:t>Caso de uso geral: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 Carregar extrato bancário</w:t>
            </w:r>
          </w:p>
        </w:tc>
      </w:tr>
      <w:tr w:rsidR="00D55A5A" w:rsidTr="00D55A5A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D55A5A" w:rsidRDefault="00D55A5A" w:rsidP="00D55A5A">
            <w:pPr>
              <w:spacing w:after="0" w:line="0" w:lineRule="atLeast"/>
              <w:rPr>
                <w:rFonts w:ascii="Arial" w:eastAsia="Times New Roman" w:hAnsi="Arial" w:cs="Arial"/>
                <w:b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Caso de uso: </w:t>
            </w: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Realizar conciliação</w:t>
            </w:r>
          </w:p>
        </w:tc>
      </w:tr>
      <w:tr w:rsidR="00D55A5A" w:rsidTr="00D55A5A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D55A5A" w:rsidRDefault="00D55A5A" w:rsidP="00D55A5A">
            <w:pPr>
              <w:spacing w:after="0" w:line="0" w:lineRule="atLeast"/>
              <w:rPr>
                <w:rFonts w:ascii="Arial" w:eastAsia="Times New Roman" w:hAnsi="Arial" w:cs="Arial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Atores: </w:t>
            </w:r>
            <w:r w:rsidRPr="00E774CE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Funcionário de contas a pagar</w:t>
            </w:r>
          </w:p>
        </w:tc>
      </w:tr>
      <w:tr w:rsidR="00D55A5A" w:rsidTr="00D55A5A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D55A5A" w:rsidRDefault="00D55A5A" w:rsidP="00D55A5A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Interessados: </w:t>
            </w:r>
            <w:r w:rsidRPr="00E774CE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Setor de contar a pagar</w:t>
            </w:r>
          </w:p>
        </w:tc>
      </w:tr>
      <w:tr w:rsidR="00D55A5A" w:rsidTr="00D55A5A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D55A5A" w:rsidRDefault="00D55A5A" w:rsidP="00D55A5A">
            <w:p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>Precondições</w:t>
            </w:r>
            <w:r w:rsidRPr="003E3AF7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: Extrato bancário estar no sistema</w:t>
            </w:r>
          </w:p>
        </w:tc>
      </w:tr>
      <w:tr w:rsidR="00D55A5A" w:rsidTr="00D55A5A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D55A5A" w:rsidRDefault="00D55A5A" w:rsidP="00D55A5A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Pós-condições: 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O extrato foi carregado e será usada na conciliação.</w:t>
            </w:r>
          </w:p>
        </w:tc>
      </w:tr>
      <w:tr w:rsidR="00D55A5A" w:rsidTr="00D55A5A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D55A5A" w:rsidRDefault="00D55A5A" w:rsidP="00D55A5A">
            <w:p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Requisitos correlacionados: </w:t>
            </w:r>
            <w:r w:rsidR="001A4DE1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RF30</w:t>
            </w:r>
          </w:p>
        </w:tc>
      </w:tr>
      <w:tr w:rsidR="00D55A5A" w:rsidTr="00D55A5A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D55A5A" w:rsidRDefault="00D55A5A" w:rsidP="00D55A5A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Variações tecnológicas: 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O extrato </w:t>
            </w:r>
            <w:r w:rsidRPr="00E774CE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poderá ser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 carregado </w:t>
            </w:r>
            <w:r w:rsidRPr="00E774CE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por computador ou por dispositivo móvel</w:t>
            </w:r>
          </w:p>
        </w:tc>
      </w:tr>
      <w:tr w:rsidR="00D55A5A" w:rsidTr="00D55A5A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D55A5A" w:rsidRDefault="00D55A5A" w:rsidP="00D55A5A">
            <w:p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Questões em aberto: </w:t>
            </w:r>
          </w:p>
        </w:tc>
      </w:tr>
      <w:tr w:rsidR="00D55A5A" w:rsidTr="00D55A5A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D55A5A" w:rsidRDefault="00D55A5A" w:rsidP="00D55A5A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Fluxo principal: </w:t>
            </w:r>
          </w:p>
          <w:p w:rsidR="00D55A5A" w:rsidRDefault="00D55A5A" w:rsidP="00D55A5A">
            <w:p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 </w:t>
            </w:r>
          </w:p>
          <w:p w:rsidR="00D55A5A" w:rsidRDefault="00D55A5A" w:rsidP="00D55A5A">
            <w:pPr>
              <w:pStyle w:val="Default"/>
              <w:numPr>
                <w:ilvl w:val="0"/>
                <w:numId w:val="32"/>
              </w:numPr>
              <w:rPr>
                <w:rFonts w:ascii="Arial" w:eastAsia="Times New Roman" w:hAnsi="Arial" w:cs="Arial"/>
                <w:bCs/>
                <w:lang w:eastAsia="pt-BR"/>
              </w:rPr>
            </w:pPr>
            <w:r>
              <w:rPr>
                <w:rFonts w:ascii="Arial" w:eastAsia="Times New Roman" w:hAnsi="Arial" w:cs="Arial"/>
                <w:bCs/>
                <w:lang w:eastAsia="pt-BR"/>
              </w:rPr>
              <w:t>[RS] O sistema apresenta os extratos.</w:t>
            </w:r>
          </w:p>
          <w:p w:rsidR="00D55A5A" w:rsidRPr="00E774CE" w:rsidRDefault="00D55A5A" w:rsidP="00D55A5A">
            <w:pPr>
              <w:pStyle w:val="Default"/>
              <w:numPr>
                <w:ilvl w:val="0"/>
                <w:numId w:val="32"/>
              </w:numPr>
              <w:rPr>
                <w:rFonts w:ascii="Arial" w:eastAsia="Times New Roman" w:hAnsi="Arial" w:cs="Arial"/>
                <w:bCs/>
                <w:lang w:eastAsia="pt-BR"/>
              </w:rPr>
            </w:pPr>
            <w:r w:rsidRPr="00E774CE">
              <w:rPr>
                <w:rFonts w:ascii="Arial" w:eastAsia="Times New Roman" w:hAnsi="Arial" w:cs="Arial"/>
                <w:bCs/>
                <w:lang w:eastAsia="pt-BR"/>
              </w:rPr>
              <w:t>[EV]</w:t>
            </w:r>
            <w:r>
              <w:rPr>
                <w:rFonts w:ascii="Arial" w:eastAsia="Times New Roman" w:hAnsi="Arial" w:cs="Arial"/>
                <w:bCs/>
                <w:lang w:eastAsia="pt-BR"/>
              </w:rPr>
              <w:t xml:space="preserve"> O funcionário seleciona o extrato com o</w:t>
            </w:r>
            <w:r w:rsidRPr="00E774CE">
              <w:rPr>
                <w:rFonts w:ascii="Arial" w:eastAsia="Times New Roman" w:hAnsi="Arial" w:cs="Arial"/>
                <w:bCs/>
                <w:lang w:eastAsia="pt-BR"/>
              </w:rPr>
              <w:t xml:space="preserve"> qual deseja realizar conciliação.</w:t>
            </w:r>
          </w:p>
          <w:p w:rsidR="00D55A5A" w:rsidRPr="009C7B37" w:rsidRDefault="00D55A5A" w:rsidP="00D55A5A">
            <w:pPr>
              <w:pStyle w:val="Default"/>
              <w:numPr>
                <w:ilvl w:val="0"/>
                <w:numId w:val="32"/>
              </w:numPr>
              <w:rPr>
                <w:sz w:val="23"/>
                <w:szCs w:val="23"/>
              </w:rPr>
            </w:pPr>
            <w:r>
              <w:rPr>
                <w:rFonts w:ascii="Arial" w:eastAsia="Times New Roman" w:hAnsi="Arial" w:cs="Arial"/>
                <w:bCs/>
                <w:lang w:eastAsia="pt-BR"/>
              </w:rPr>
              <w:t>[EV</w:t>
            </w:r>
            <w:r w:rsidRPr="00E774CE">
              <w:rPr>
                <w:rFonts w:ascii="Arial" w:eastAsia="Times New Roman" w:hAnsi="Arial" w:cs="Arial"/>
                <w:bCs/>
                <w:lang w:eastAsia="pt-BR"/>
              </w:rPr>
              <w:t>]</w:t>
            </w:r>
            <w:r>
              <w:rPr>
                <w:rFonts w:ascii="Arial" w:eastAsia="Times New Roman" w:hAnsi="Arial" w:cs="Arial"/>
                <w:bCs/>
                <w:lang w:eastAsia="pt-BR"/>
              </w:rPr>
              <w:t xml:space="preserve"> O funcionário escolhe a conta bancária e confirma o carregamento do extrato.</w:t>
            </w:r>
          </w:p>
          <w:p w:rsidR="00D55A5A" w:rsidRPr="00E774CE" w:rsidRDefault="00D55A5A" w:rsidP="00D55A5A">
            <w:pPr>
              <w:pStyle w:val="Default"/>
              <w:numPr>
                <w:ilvl w:val="0"/>
                <w:numId w:val="32"/>
              </w:numPr>
              <w:rPr>
                <w:sz w:val="23"/>
                <w:szCs w:val="23"/>
              </w:rPr>
            </w:pPr>
            <w:r>
              <w:rPr>
                <w:rFonts w:ascii="Arial" w:eastAsia="Times New Roman" w:hAnsi="Arial" w:cs="Arial"/>
                <w:bCs/>
                <w:lang w:eastAsia="pt-BR"/>
              </w:rPr>
              <w:t>[RS] O sistema carrega o extrato selecionado.</w:t>
            </w:r>
          </w:p>
        </w:tc>
      </w:tr>
      <w:tr w:rsidR="00D55A5A" w:rsidTr="00D55A5A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D55A5A" w:rsidRPr="00E774CE" w:rsidRDefault="00D55A5A" w:rsidP="00D55A5A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>Tratamento de exceções:</w:t>
            </w:r>
          </w:p>
          <w:p w:rsidR="00D55A5A" w:rsidRDefault="00D55A5A" w:rsidP="00D55A5A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</w:p>
          <w:p w:rsidR="00D55A5A" w:rsidRDefault="00D55A5A" w:rsidP="00D55A5A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>2.a O funcionário escolhe um tipo de arquivo não permitido</w:t>
            </w:r>
          </w:p>
          <w:p w:rsidR="00D55A5A" w:rsidRDefault="00D55A5A" w:rsidP="00D55A5A">
            <w:pPr>
              <w:spacing w:after="0" w:line="0" w:lineRule="atLeast"/>
              <w:ind w:left="708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2</w:t>
            </w:r>
            <w:r w:rsidRPr="007F7922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a.1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 [RS]</w:t>
            </w:r>
            <w:r w:rsidRPr="007F7922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 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O sistema alerta ao funcionário que o tipo de arquivo não é permitido.</w:t>
            </w:r>
          </w:p>
          <w:p w:rsidR="00D55A5A" w:rsidRDefault="00D55A5A" w:rsidP="00D55A5A">
            <w:pPr>
              <w:spacing w:after="0" w:line="0" w:lineRule="atLeast"/>
              <w:ind w:left="708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2a.2 [EV] O funcionário escolhe um arquivo com a extensão permitida.</w:t>
            </w:r>
          </w:p>
          <w:p w:rsidR="00D55A5A" w:rsidRPr="007F7922" w:rsidRDefault="00D55A5A" w:rsidP="00D55A5A">
            <w:pPr>
              <w:spacing w:after="0" w:line="0" w:lineRule="atLeast"/>
              <w:ind w:left="708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2.a.3 Retorna ao fluxo principal no passo 2.</w:t>
            </w:r>
          </w:p>
        </w:tc>
      </w:tr>
    </w:tbl>
    <w:p w:rsidR="00D55A5A" w:rsidRDefault="00D55A5A"/>
    <w:p w:rsidR="00D6691F" w:rsidRDefault="00D6691F">
      <w:r>
        <w:br w:type="page"/>
      </w:r>
    </w:p>
    <w:p w:rsidR="00D6691F" w:rsidRDefault="00D6691F" w:rsidP="00D6691F">
      <w:pPr>
        <w:pStyle w:val="Ttulo3"/>
      </w:pPr>
      <w:bookmarkStart w:id="25" w:name="_Toc483797973"/>
      <w:r>
        <w:lastRenderedPageBreak/>
        <w:t>Conciliar</w:t>
      </w:r>
      <w:bookmarkEnd w:id="25"/>
    </w:p>
    <w:p w:rsidR="00D55A5A" w:rsidRDefault="00D55A5A"/>
    <w:tbl>
      <w:tblPr>
        <w:tblW w:w="0" w:type="auto"/>
        <w:tblLook w:val="04A0" w:firstRow="1" w:lastRow="0" w:firstColumn="1" w:lastColumn="0" w:noHBand="0" w:noVBand="1"/>
      </w:tblPr>
      <w:tblGrid>
        <w:gridCol w:w="8494"/>
      </w:tblGrid>
      <w:tr w:rsidR="00D55A5A" w:rsidTr="00D55A5A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D55A5A" w:rsidRDefault="00D55A5A" w:rsidP="00D55A5A">
            <w:pPr>
              <w:spacing w:after="0" w:line="0" w:lineRule="atLeast"/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color w:val="000000"/>
                <w:sz w:val="24"/>
                <w:szCs w:val="24"/>
                <w:lang w:eastAsia="pt-BR"/>
              </w:rPr>
              <w:t xml:space="preserve">Caso de uso: </w:t>
            </w: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Conciliar</w:t>
            </w:r>
          </w:p>
        </w:tc>
      </w:tr>
      <w:tr w:rsidR="00D55A5A" w:rsidTr="00D55A5A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D55A5A" w:rsidRDefault="00D55A5A" w:rsidP="00D55A5A">
            <w:pPr>
              <w:spacing w:after="0" w:line="0" w:lineRule="atLeast"/>
              <w:rPr>
                <w:rFonts w:ascii="Arial" w:eastAsia="Times New Roman" w:hAnsi="Arial" w:cs="Arial"/>
                <w:b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>Caso de uso:</w:t>
            </w:r>
            <w:r>
              <w:rPr>
                <w:rFonts w:ascii="Arial" w:eastAsia="Times New Roman" w:hAnsi="Arial" w:cs="Arial"/>
                <w:b/>
                <w:color w:val="000000"/>
                <w:sz w:val="24"/>
                <w:szCs w:val="24"/>
                <w:lang w:eastAsia="pt-BR"/>
              </w:rPr>
              <w:t xml:space="preserve"> </w:t>
            </w: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Realizar Conciliação bancária</w:t>
            </w:r>
          </w:p>
        </w:tc>
      </w:tr>
      <w:tr w:rsidR="00D55A5A" w:rsidTr="00D55A5A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D55A5A" w:rsidRDefault="00D55A5A" w:rsidP="00D55A5A">
            <w:pPr>
              <w:spacing w:after="0" w:line="0" w:lineRule="atLeast"/>
              <w:rPr>
                <w:rFonts w:ascii="Arial" w:eastAsia="Times New Roman" w:hAnsi="Arial" w:cs="Arial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Atores: </w:t>
            </w: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Funcionário do setor de contas a pagar</w:t>
            </w:r>
          </w:p>
        </w:tc>
      </w:tr>
      <w:tr w:rsidR="00D55A5A" w:rsidTr="00D55A5A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D55A5A" w:rsidRDefault="00D55A5A" w:rsidP="00D55A5A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Interessados: 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Setor de contas a pagar</w:t>
            </w:r>
          </w:p>
        </w:tc>
      </w:tr>
      <w:tr w:rsidR="00D55A5A" w:rsidTr="00D55A5A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D55A5A" w:rsidRDefault="00D55A5A" w:rsidP="00D55A5A">
            <w:p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Precondições: 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Extrato ter sido carregado.</w:t>
            </w:r>
          </w:p>
        </w:tc>
      </w:tr>
      <w:tr w:rsidR="00D55A5A" w:rsidTr="00D55A5A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D55A5A" w:rsidRDefault="00D55A5A" w:rsidP="00D55A5A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Pós-condições: </w:t>
            </w:r>
            <w:r w:rsidRPr="00F474A8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As contas foram conciliadas e sua situação está como conciliada</w:t>
            </w:r>
          </w:p>
        </w:tc>
      </w:tr>
      <w:tr w:rsidR="00D55A5A" w:rsidTr="00D55A5A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D55A5A" w:rsidRDefault="00D55A5A" w:rsidP="00D55A5A">
            <w:p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Requisitos correlacionados: </w:t>
            </w:r>
            <w:r w:rsidR="001A4DE1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RF31</w:t>
            </w:r>
          </w:p>
        </w:tc>
      </w:tr>
      <w:tr w:rsidR="00D55A5A" w:rsidTr="00D55A5A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D55A5A" w:rsidRDefault="00D55A5A" w:rsidP="00D55A5A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Variações tecnológicas: 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A conciliação bancária pode ser feita por computadores ou por dispositivos móveis.</w:t>
            </w:r>
          </w:p>
        </w:tc>
      </w:tr>
      <w:tr w:rsidR="00D55A5A" w:rsidTr="00D55A5A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D55A5A" w:rsidRDefault="00D55A5A" w:rsidP="00D55A5A">
            <w:p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Questões em aberto: 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Como é feita a conciliação de contas que não foram pagas pelo banco?</w:t>
            </w:r>
          </w:p>
        </w:tc>
      </w:tr>
      <w:tr w:rsidR="00D55A5A" w:rsidTr="00D55A5A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D55A5A" w:rsidRDefault="00D55A5A" w:rsidP="00D55A5A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Fluxo principal: </w:t>
            </w:r>
          </w:p>
          <w:p w:rsidR="00D55A5A" w:rsidRDefault="00D55A5A" w:rsidP="00D55A5A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</w:p>
          <w:p w:rsidR="00D55A5A" w:rsidRDefault="00D55A5A" w:rsidP="00D55A5A">
            <w:pPr>
              <w:pStyle w:val="PargrafodaLista"/>
              <w:numPr>
                <w:ilvl w:val="0"/>
                <w:numId w:val="29"/>
              </w:num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[EV] O sistema apresenta os extratos escolhidos.</w:t>
            </w:r>
          </w:p>
          <w:p w:rsidR="00D55A5A" w:rsidRDefault="00D55A5A" w:rsidP="00D55A5A">
            <w:pPr>
              <w:pStyle w:val="PargrafodaLista"/>
              <w:numPr>
                <w:ilvl w:val="0"/>
                <w:numId w:val="29"/>
              </w:num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[EV] O funcionário escolhe um</w:t>
            </w:r>
            <w:r w:rsidR="00BD0A6B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 ou mais extratos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 para realizar a conciliação.</w:t>
            </w:r>
          </w:p>
          <w:p w:rsidR="00D55A5A" w:rsidRDefault="00D55A5A" w:rsidP="00D55A5A">
            <w:pPr>
              <w:pStyle w:val="PargrafodaLista"/>
              <w:numPr>
                <w:ilvl w:val="0"/>
                <w:numId w:val="29"/>
              </w:num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[RS] O sistema confronta o extrato bancário com a movimentação</w:t>
            </w:r>
            <w:r w:rsidR="00BD0A6B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 bancária registrada no sistema e exibe conta a conta para ser confirmada</w:t>
            </w:r>
          </w:p>
          <w:p w:rsidR="00BD0A6B" w:rsidRDefault="00BD0A6B" w:rsidP="00D55A5A">
            <w:pPr>
              <w:pStyle w:val="PargrafodaLista"/>
              <w:numPr>
                <w:ilvl w:val="0"/>
                <w:numId w:val="29"/>
              </w:num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[EV] O funcionário confirma as contas a conciliar</w:t>
            </w:r>
          </w:p>
          <w:p w:rsidR="00D55A5A" w:rsidRDefault="00D55A5A" w:rsidP="00D55A5A">
            <w:pPr>
              <w:pStyle w:val="PargrafodaLista"/>
              <w:numPr>
                <w:ilvl w:val="0"/>
                <w:numId w:val="29"/>
              </w:num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[RS] O sistema concilia as contas</w:t>
            </w:r>
            <w:r w:rsidR="00F252AC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 escolhidas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. </w:t>
            </w:r>
          </w:p>
          <w:p w:rsidR="00D55A5A" w:rsidRDefault="00D55A5A" w:rsidP="00D55A5A">
            <w:pPr>
              <w:pStyle w:val="PargrafodaLista"/>
              <w:numPr>
                <w:ilvl w:val="0"/>
                <w:numId w:val="29"/>
              </w:num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[RS] O sistema informa a sequência das conciliações, a data do movimento, o valor, a data do vencimento, a forma do pagamento, a razão social do </w:t>
            </w:r>
            <w:r w:rsidR="00473D41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fornecedor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 e o saldo final.</w:t>
            </w:r>
          </w:p>
          <w:p w:rsidR="00D55A5A" w:rsidRDefault="00D55A5A" w:rsidP="00D55A5A">
            <w:pPr>
              <w:pStyle w:val="PargrafodaLista"/>
              <w:numPr>
                <w:ilvl w:val="0"/>
                <w:numId w:val="29"/>
              </w:num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[RS] O sistema informa todas as contas conciliadas e alerta ao funcionário que as contas foram conciliadas com sucesso.</w:t>
            </w:r>
          </w:p>
          <w:p w:rsidR="00D55A5A" w:rsidRDefault="00D55A5A" w:rsidP="00D55A5A">
            <w:pPr>
              <w:pStyle w:val="PargrafodaLista"/>
              <w:numPr>
                <w:ilvl w:val="0"/>
                <w:numId w:val="29"/>
              </w:num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[EV] O funcionário confirma o alerta.</w:t>
            </w:r>
          </w:p>
          <w:p w:rsidR="00D55A5A" w:rsidRPr="00041FC0" w:rsidRDefault="00D55A5A" w:rsidP="00D55A5A">
            <w:pPr>
              <w:pStyle w:val="PargrafodaLista"/>
              <w:numPr>
                <w:ilvl w:val="0"/>
                <w:numId w:val="29"/>
              </w:num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[RS] O sistema indica a situação das contas como conciliadas</w:t>
            </w:r>
          </w:p>
        </w:tc>
      </w:tr>
      <w:tr w:rsidR="00D55A5A" w:rsidTr="00D55A5A">
        <w:tc>
          <w:tcPr>
            <w:tcW w:w="8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D55A5A" w:rsidRDefault="00D55A5A" w:rsidP="00D55A5A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>Tratamento de exceções:</w:t>
            </w:r>
          </w:p>
          <w:p w:rsidR="00D55A5A" w:rsidRDefault="00BD0A6B" w:rsidP="00D55A5A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>4a. A conta sugerida não é a que deverá ser conciliada</w:t>
            </w:r>
          </w:p>
          <w:p w:rsidR="00BD0A6B" w:rsidRDefault="00BD0A6B" w:rsidP="00BD0A6B">
            <w:pPr>
              <w:spacing w:after="0" w:line="0" w:lineRule="atLeast"/>
              <w:ind w:left="708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4a.1 [EV] </w:t>
            </w:r>
            <w:r w:rsidR="00B34A79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Se for cadastrar a conta, o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 funcionário </w:t>
            </w:r>
            <w:r w:rsidR="00B34A79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digita os dados da conta nos campos da conta sugerida e confirma a conciliação</w:t>
            </w:r>
            <w:r w:rsidR="00F252AC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.</w:t>
            </w:r>
          </w:p>
          <w:p w:rsidR="00B34A79" w:rsidRDefault="00B34A79" w:rsidP="00BD0A6B">
            <w:pPr>
              <w:spacing w:after="0" w:line="0" w:lineRule="atLeast"/>
              <w:ind w:left="708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4a.2 [RS] O sistema cadastra a conta.</w:t>
            </w:r>
          </w:p>
          <w:p w:rsidR="00B34A79" w:rsidRDefault="00B34A79" w:rsidP="00BD0A6B">
            <w:pPr>
              <w:spacing w:after="0" w:line="0" w:lineRule="atLeast"/>
              <w:ind w:left="708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4a.3 [EV] Se for cadastrar posteriormente ou realizar alterações em alguma conta, o funcionário pula a conciliação desta conta</w:t>
            </w:r>
            <w:r w:rsidR="00F252AC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.</w:t>
            </w:r>
          </w:p>
          <w:p w:rsidR="00B34A79" w:rsidRPr="00BD0A6B" w:rsidRDefault="00B34A79" w:rsidP="00BD0A6B">
            <w:pPr>
              <w:spacing w:after="0" w:line="0" w:lineRule="atLeast"/>
              <w:ind w:left="708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4a.4 </w:t>
            </w:r>
            <w:r w:rsidR="00F252AC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Segue o fluxo principal do passo 4</w:t>
            </w:r>
          </w:p>
          <w:p w:rsidR="00D55A5A" w:rsidRDefault="00D55A5A" w:rsidP="00D55A5A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>7</w:t>
            </w:r>
            <w:r w:rsidRPr="007E6BD4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>a. As contas não foram conciliadas</w:t>
            </w:r>
          </w:p>
          <w:p w:rsidR="00D55A5A" w:rsidRDefault="00D55A5A" w:rsidP="00D55A5A">
            <w:pPr>
              <w:spacing w:after="0" w:line="0" w:lineRule="atLeast"/>
              <w:ind w:left="708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7</w:t>
            </w:r>
            <w:r w:rsidRPr="007E6BD4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a.1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 </w:t>
            </w:r>
            <w:r w:rsidRPr="007E6BD4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[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RS</w:t>
            </w:r>
            <w:r w:rsidRPr="007E6BD4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] O sistema informa que a conta não foi conciliada</w:t>
            </w:r>
          </w:p>
          <w:p w:rsidR="00D55A5A" w:rsidRDefault="00D55A5A" w:rsidP="00D55A5A">
            <w:pPr>
              <w:spacing w:after="0" w:line="0" w:lineRule="atLeast"/>
              <w:ind w:left="708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lastRenderedPageBreak/>
              <w:t>7a.2 [EV] O funcionário identifica a divergência e confirma a conciliação da conta.</w:t>
            </w:r>
          </w:p>
          <w:p w:rsidR="00D55A5A" w:rsidRPr="001728B3" w:rsidRDefault="00D55A5A" w:rsidP="00D55A5A">
            <w:pPr>
              <w:spacing w:after="0" w:line="0" w:lineRule="atLeast"/>
              <w:ind w:left="708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7a.3 Retorna ao fluxo principal no passo 5.</w:t>
            </w:r>
          </w:p>
        </w:tc>
      </w:tr>
    </w:tbl>
    <w:p w:rsidR="00F252AC" w:rsidRDefault="00F252AC" w:rsidP="00F252AC">
      <w:pPr>
        <w:pStyle w:val="Ttulo3"/>
        <w:numPr>
          <w:ilvl w:val="0"/>
          <w:numId w:val="0"/>
        </w:numPr>
      </w:pPr>
    </w:p>
    <w:p w:rsidR="00F252AC" w:rsidRDefault="00F252AC"/>
    <w:p w:rsidR="00F252AC" w:rsidRDefault="00F252AC">
      <w:pPr>
        <w:rPr>
          <w:rFonts w:ascii="Arial" w:eastAsiaTheme="majorEastAsia" w:hAnsi="Arial" w:cstheme="majorBidi"/>
          <w:bCs/>
          <w:i/>
          <w:sz w:val="24"/>
        </w:rPr>
      </w:pPr>
      <w:r>
        <w:br w:type="page"/>
      </w:r>
    </w:p>
    <w:p w:rsidR="00D6691F" w:rsidRDefault="00D6691F" w:rsidP="00D6691F">
      <w:pPr>
        <w:pStyle w:val="Ttulo3"/>
      </w:pPr>
      <w:bookmarkStart w:id="26" w:name="_Toc483797974"/>
      <w:r>
        <w:lastRenderedPageBreak/>
        <w:t>Desconciliar</w:t>
      </w:r>
      <w:bookmarkEnd w:id="26"/>
    </w:p>
    <w:p w:rsidR="00D6691F" w:rsidRDefault="00D6691F" w:rsidP="00D6691F"/>
    <w:tbl>
      <w:tblPr>
        <w:tblW w:w="0" w:type="auto"/>
        <w:tblLook w:val="04A0" w:firstRow="1" w:lastRow="0" w:firstColumn="1" w:lastColumn="0" w:noHBand="0" w:noVBand="1"/>
      </w:tblPr>
      <w:tblGrid>
        <w:gridCol w:w="8605"/>
      </w:tblGrid>
      <w:tr w:rsidR="00464E7B" w:rsidTr="000B78B9">
        <w:tc>
          <w:tcPr>
            <w:tcW w:w="8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464E7B" w:rsidRDefault="00464E7B" w:rsidP="000B78B9">
            <w:pPr>
              <w:spacing w:after="0" w:line="0" w:lineRule="atLeast"/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color w:val="000000"/>
                <w:sz w:val="24"/>
                <w:szCs w:val="24"/>
                <w:lang w:eastAsia="pt-BR"/>
              </w:rPr>
              <w:t>Caso de uso</w:t>
            </w: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: </w:t>
            </w: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Desconciliar</w:t>
            </w:r>
          </w:p>
        </w:tc>
      </w:tr>
      <w:tr w:rsidR="00464E7B" w:rsidTr="000B78B9">
        <w:tc>
          <w:tcPr>
            <w:tcW w:w="8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464E7B" w:rsidRDefault="00464E7B" w:rsidP="000B78B9">
            <w:pPr>
              <w:spacing w:after="0" w:line="0" w:lineRule="atLeast"/>
              <w:rPr>
                <w:rFonts w:ascii="Arial" w:eastAsia="Times New Roman" w:hAnsi="Arial" w:cs="Arial"/>
                <w:b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Caso de uso </w:t>
            </w:r>
            <w:r>
              <w:rPr>
                <w:rFonts w:ascii="Arial" w:eastAsia="Times New Roman" w:hAnsi="Arial" w:cs="Arial"/>
                <w:b/>
                <w:color w:val="000000"/>
                <w:sz w:val="24"/>
                <w:szCs w:val="24"/>
                <w:lang w:eastAsia="pt-BR"/>
              </w:rPr>
              <w:t xml:space="preserve">geral: </w:t>
            </w: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Realizar Conciliação bancária</w:t>
            </w:r>
          </w:p>
        </w:tc>
      </w:tr>
      <w:tr w:rsidR="00464E7B" w:rsidTr="000B78B9">
        <w:trPr>
          <w:trHeight w:val="308"/>
        </w:trPr>
        <w:tc>
          <w:tcPr>
            <w:tcW w:w="8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464E7B" w:rsidRDefault="00464E7B" w:rsidP="000B78B9">
            <w:pPr>
              <w:spacing w:after="0" w:line="0" w:lineRule="atLeast"/>
              <w:rPr>
                <w:rFonts w:ascii="Arial" w:eastAsia="Times New Roman" w:hAnsi="Arial" w:cs="Arial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Atores: </w:t>
            </w:r>
            <w:r>
              <w:rPr>
                <w:rFonts w:ascii="Arial" w:eastAsia="Times New Roman" w:hAnsi="Arial" w:cs="Arial"/>
                <w:color w:val="000000"/>
                <w:sz w:val="24"/>
                <w:szCs w:val="24"/>
                <w:lang w:eastAsia="pt-BR"/>
              </w:rPr>
              <w:t>Funcionário do setor de contas a pagar</w:t>
            </w:r>
          </w:p>
        </w:tc>
      </w:tr>
      <w:tr w:rsidR="00464E7B" w:rsidTr="000B78B9">
        <w:tc>
          <w:tcPr>
            <w:tcW w:w="8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464E7B" w:rsidRDefault="00464E7B" w:rsidP="000B78B9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Interessados: 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Setor de contas a pagar, setor financeiro</w:t>
            </w:r>
          </w:p>
        </w:tc>
      </w:tr>
      <w:tr w:rsidR="00464E7B" w:rsidTr="000B78B9">
        <w:tc>
          <w:tcPr>
            <w:tcW w:w="8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464E7B" w:rsidRDefault="00464E7B" w:rsidP="000B78B9">
            <w:p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Precondições: 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Contas terem sido conciliadas</w:t>
            </w: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              </w:t>
            </w:r>
          </w:p>
        </w:tc>
      </w:tr>
      <w:tr w:rsidR="00464E7B" w:rsidTr="000B78B9">
        <w:tc>
          <w:tcPr>
            <w:tcW w:w="8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464E7B" w:rsidRDefault="00464E7B" w:rsidP="000B78B9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>Pós-condições</w:t>
            </w:r>
            <w:r w:rsidRPr="00E64596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: 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A conta fica</w:t>
            </w:r>
            <w:r w:rsidRPr="00E64596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 com a situação como desconciliada</w:t>
            </w:r>
          </w:p>
        </w:tc>
      </w:tr>
      <w:tr w:rsidR="00464E7B" w:rsidTr="000B78B9">
        <w:tc>
          <w:tcPr>
            <w:tcW w:w="8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464E7B" w:rsidRDefault="00464E7B" w:rsidP="000B78B9">
            <w:p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Requisitos correlacionados: </w:t>
            </w:r>
            <w:r w:rsidR="001A4DE1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RF32</w:t>
            </w:r>
          </w:p>
        </w:tc>
      </w:tr>
      <w:tr w:rsidR="00464E7B" w:rsidTr="000B78B9">
        <w:tc>
          <w:tcPr>
            <w:tcW w:w="8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464E7B" w:rsidRDefault="00464E7B" w:rsidP="000B78B9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Variações tecnológicas: 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A desconciliação bancária pode ser feita por computadores ou por dispositivos móveis.</w:t>
            </w:r>
          </w:p>
        </w:tc>
      </w:tr>
      <w:tr w:rsidR="00464E7B" w:rsidTr="000B78B9">
        <w:tc>
          <w:tcPr>
            <w:tcW w:w="8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464E7B" w:rsidRDefault="00464E7B" w:rsidP="000B78B9">
            <w:p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Questões em aberto: </w:t>
            </w:r>
          </w:p>
        </w:tc>
      </w:tr>
      <w:tr w:rsidR="00464E7B" w:rsidTr="000B78B9">
        <w:tc>
          <w:tcPr>
            <w:tcW w:w="8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464E7B" w:rsidRDefault="00464E7B" w:rsidP="000B78B9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 xml:space="preserve">Fluxo principal: </w:t>
            </w:r>
          </w:p>
          <w:p w:rsidR="00464E7B" w:rsidRDefault="00464E7B" w:rsidP="000B78B9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</w:p>
          <w:p w:rsidR="00464E7B" w:rsidRDefault="00464E7B" w:rsidP="000B78B9">
            <w:pPr>
              <w:pStyle w:val="PargrafodaLista"/>
              <w:numPr>
                <w:ilvl w:val="0"/>
                <w:numId w:val="30"/>
              </w:num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[RS] O sistema apresenta as contas conciliadas</w:t>
            </w:r>
          </w:p>
          <w:p w:rsidR="00464E7B" w:rsidRPr="000347E9" w:rsidRDefault="00464E7B" w:rsidP="000B78B9">
            <w:pPr>
              <w:pStyle w:val="PargrafodaLista"/>
              <w:numPr>
                <w:ilvl w:val="0"/>
                <w:numId w:val="30"/>
              </w:num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 w:rsidRPr="000347E9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[EV] O funcionário escolhe uma conta para ser desconciliada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 e confirma a desconciliação</w:t>
            </w:r>
            <w:r w:rsidRPr="000347E9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.</w:t>
            </w:r>
          </w:p>
          <w:p w:rsidR="00464E7B" w:rsidRPr="000347E9" w:rsidRDefault="00464E7B" w:rsidP="000B78B9">
            <w:pPr>
              <w:pStyle w:val="PargrafodaLista"/>
              <w:numPr>
                <w:ilvl w:val="0"/>
                <w:numId w:val="30"/>
              </w:num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 w:rsidRPr="000347E9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 xml:space="preserve">[RS] </w:t>
            </w: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O sistema remove a conexão entre o extrato e a movimentação do sistema</w:t>
            </w:r>
            <w:r w:rsidRPr="000347E9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.</w:t>
            </w:r>
          </w:p>
          <w:p w:rsidR="00464E7B" w:rsidRDefault="00464E7B" w:rsidP="000B78B9">
            <w:pPr>
              <w:pStyle w:val="PargrafodaLista"/>
              <w:numPr>
                <w:ilvl w:val="0"/>
                <w:numId w:val="30"/>
              </w:num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[RS] O sistema alerta ao funcionário que a conta foi desconciliada</w:t>
            </w:r>
            <w:r w:rsidRPr="000347E9"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.</w:t>
            </w:r>
          </w:p>
          <w:p w:rsidR="00464E7B" w:rsidRDefault="00464E7B" w:rsidP="000B78B9">
            <w:pPr>
              <w:pStyle w:val="PargrafodaLista"/>
              <w:numPr>
                <w:ilvl w:val="0"/>
                <w:numId w:val="30"/>
              </w:num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[EV] O funcionário confirma o alerta.</w:t>
            </w:r>
          </w:p>
          <w:p w:rsidR="00464E7B" w:rsidRPr="000347E9" w:rsidRDefault="00464E7B" w:rsidP="000B78B9">
            <w:pPr>
              <w:pStyle w:val="PargrafodaLista"/>
              <w:numPr>
                <w:ilvl w:val="0"/>
                <w:numId w:val="30"/>
              </w:num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[RS] O sistema indica a situação da conta como desconciliada.</w:t>
            </w:r>
          </w:p>
          <w:p w:rsidR="00464E7B" w:rsidRDefault="00464E7B" w:rsidP="000B78B9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</w:p>
        </w:tc>
      </w:tr>
      <w:tr w:rsidR="00464E7B" w:rsidTr="000B78B9">
        <w:tc>
          <w:tcPr>
            <w:tcW w:w="8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464E7B" w:rsidRDefault="00464E7B" w:rsidP="000B78B9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>Tratamento de exceções:</w:t>
            </w:r>
          </w:p>
          <w:p w:rsidR="00464E7B" w:rsidRDefault="00464E7B" w:rsidP="000B78B9">
            <w:pPr>
              <w:spacing w:after="0" w:line="0" w:lineRule="atLeast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</w:p>
          <w:p w:rsidR="00464E7B" w:rsidRPr="004A4541" w:rsidRDefault="00464E7B" w:rsidP="000B78B9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>2</w:t>
            </w:r>
            <w:r w:rsidRPr="004A4541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>a. O funcionário não escolheu nenhuma conta conciliada</w:t>
            </w:r>
          </w:p>
          <w:p w:rsidR="00464E7B" w:rsidRDefault="00464E7B" w:rsidP="000B78B9">
            <w:pPr>
              <w:spacing w:after="0" w:line="0" w:lineRule="atLeast"/>
              <w:ind w:left="708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2a.1 [RS] O sistema informa ao funcionário que pelo menos uma conta conciliada precisa ser escolhida.</w:t>
            </w:r>
          </w:p>
          <w:p w:rsidR="00464E7B" w:rsidRDefault="00464E7B" w:rsidP="000B78B9">
            <w:pPr>
              <w:spacing w:after="0" w:line="0" w:lineRule="atLeast"/>
              <w:ind w:left="708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2a.2 [EV] O funcionário confirma o alerta e escolhe pelo menos uma conta conciliada.</w:t>
            </w:r>
          </w:p>
          <w:p w:rsidR="00464E7B" w:rsidRDefault="00464E7B" w:rsidP="000B78B9">
            <w:pPr>
              <w:spacing w:after="0" w:line="0" w:lineRule="atLeast"/>
              <w:ind w:left="708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2.a.3 Retorna ao fluxo principal no passo 2.</w:t>
            </w:r>
          </w:p>
          <w:p w:rsidR="00464E7B" w:rsidRPr="00D62055" w:rsidRDefault="00464E7B" w:rsidP="000B78B9">
            <w:pPr>
              <w:spacing w:after="0" w:line="0" w:lineRule="atLeast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>2</w:t>
            </w:r>
            <w:r w:rsidRPr="00D62055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  <w:lang w:eastAsia="pt-BR"/>
              </w:rPr>
              <w:t>b. O funcionário escolhe uma conta que já foi desconciliada</w:t>
            </w:r>
          </w:p>
          <w:p w:rsidR="00464E7B" w:rsidRDefault="00464E7B" w:rsidP="000B78B9">
            <w:pPr>
              <w:spacing w:after="0" w:line="0" w:lineRule="atLeast"/>
              <w:ind w:left="708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2b.1 [RS] O sistema informa ao funcionário que a conta já foi desconciliada.</w:t>
            </w:r>
          </w:p>
          <w:p w:rsidR="00464E7B" w:rsidRDefault="00464E7B" w:rsidP="000B78B9">
            <w:pPr>
              <w:spacing w:after="0" w:line="0" w:lineRule="atLeast"/>
              <w:ind w:left="708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2b.2 [EV] O funcionário conforma o alerta e escolhe uma conta que não foi desconciliada que precisa ser desconciliada.</w:t>
            </w:r>
          </w:p>
          <w:p w:rsidR="00464E7B" w:rsidRPr="0069303E" w:rsidRDefault="00464E7B" w:rsidP="000B78B9">
            <w:pPr>
              <w:spacing w:after="0" w:line="0" w:lineRule="atLeast"/>
              <w:ind w:left="708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4"/>
                <w:szCs w:val="24"/>
                <w:lang w:eastAsia="pt-BR"/>
              </w:rPr>
              <w:t>2b.3 Retorna ao fluxo principal no passo 2.</w:t>
            </w:r>
          </w:p>
        </w:tc>
      </w:tr>
    </w:tbl>
    <w:p w:rsidR="000E225A" w:rsidRDefault="000E225A" w:rsidP="00D6691F"/>
    <w:p w:rsidR="000E225A" w:rsidRDefault="000E225A">
      <w:r>
        <w:br w:type="page"/>
      </w:r>
    </w:p>
    <w:p w:rsidR="000E225A" w:rsidRDefault="000E225A" w:rsidP="000E225A">
      <w:pPr>
        <w:pStyle w:val="Ttulo1"/>
      </w:pPr>
      <w:bookmarkStart w:id="27" w:name="_Toc483797975"/>
      <w:r>
        <w:lastRenderedPageBreak/>
        <w:t>Diagrama de classes</w:t>
      </w:r>
      <w:bookmarkEnd w:id="27"/>
    </w:p>
    <w:p w:rsidR="00AC1EBB" w:rsidRDefault="00AC1EBB" w:rsidP="00AC1EBB"/>
    <w:p w:rsidR="00893F04" w:rsidRDefault="00893F04" w:rsidP="00893F04">
      <w:r>
        <w:object w:dxaOrig="11370" w:dyaOrig="160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641.25pt" o:ole="">
            <v:imagedata r:id="rId12" o:title=""/>
          </v:shape>
          <o:OLEObject Type="Embed" ProgID="Visio.Drawing.15" ShapeID="_x0000_i1025" DrawAspect="Content" ObjectID="_1557540258" r:id="rId13"/>
        </w:object>
      </w:r>
      <w:r>
        <w:br w:type="page"/>
      </w:r>
    </w:p>
    <w:p w:rsidR="00893F04" w:rsidRDefault="00893F04" w:rsidP="00893F04">
      <w:r>
        <w:object w:dxaOrig="10905" w:dyaOrig="16230">
          <v:shape id="_x0000_i1026" type="#_x0000_t75" style="width:453pt;height:674.25pt" o:ole="">
            <v:imagedata r:id="rId14" o:title=""/>
          </v:shape>
          <o:OLEObject Type="Embed" ProgID="Visio.Drawing.15" ShapeID="_x0000_i1026" DrawAspect="Content" ObjectID="_1557540259" r:id="rId15"/>
        </w:object>
      </w:r>
    </w:p>
    <w:p w:rsidR="00893F04" w:rsidRDefault="00893F04" w:rsidP="00893F04">
      <w:r>
        <w:br w:type="page"/>
      </w:r>
    </w:p>
    <w:p w:rsidR="000E225A" w:rsidRPr="000E225A" w:rsidRDefault="00893F04" w:rsidP="00893F04">
      <w:r>
        <w:object w:dxaOrig="11161" w:dyaOrig="4876">
          <v:shape id="_x0000_i1027" type="#_x0000_t75" style="width:453pt;height:198pt" o:ole="">
            <v:imagedata r:id="rId16" o:title=""/>
          </v:shape>
          <o:OLEObject Type="Embed" ProgID="Visio.Drawing.15" ShapeID="_x0000_i1027" DrawAspect="Content" ObjectID="_1557540260" r:id="rId17"/>
        </w:object>
      </w:r>
    </w:p>
    <w:sectPr w:rsidR="000E225A" w:rsidRPr="000E225A" w:rsidSect="00FE5BFD">
      <w:headerReference w:type="default" r:id="rId18"/>
      <w:pgSz w:w="11906" w:h="16838" w:code="9"/>
      <w:pgMar w:top="1701" w:right="1134" w:bottom="1134" w:left="1701" w:header="1134" w:footer="709" w:gutter="0"/>
      <w:pgNumType w:start="2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D1A8E" w:rsidRDefault="00AD1A8E" w:rsidP="00FE5BFD">
      <w:pPr>
        <w:spacing w:after="0" w:line="240" w:lineRule="auto"/>
      </w:pPr>
      <w:r>
        <w:separator/>
      </w:r>
    </w:p>
  </w:endnote>
  <w:endnote w:type="continuationSeparator" w:id="0">
    <w:p w:rsidR="00AD1A8E" w:rsidRDefault="00AD1A8E" w:rsidP="00FE5BF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D1A8E" w:rsidRDefault="00AD1A8E" w:rsidP="00FE5BFD">
      <w:pPr>
        <w:spacing w:after="0" w:line="240" w:lineRule="auto"/>
      </w:pPr>
      <w:r>
        <w:separator/>
      </w:r>
    </w:p>
  </w:footnote>
  <w:footnote w:type="continuationSeparator" w:id="0">
    <w:p w:rsidR="00AD1A8E" w:rsidRDefault="00AD1A8E" w:rsidP="00FE5BF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D0A6B" w:rsidRDefault="00BD0A6B" w:rsidP="00E22926">
    <w:pPr>
      <w:pStyle w:val="Cabealho"/>
    </w:pPr>
  </w:p>
  <w:p w:rsidR="00BD0A6B" w:rsidRDefault="00BD0A6B">
    <w:pPr>
      <w:pStyle w:val="Cabealho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D0A6B" w:rsidRDefault="00BD0A6B">
    <w:pPr>
      <w:pStyle w:val="Cabealho"/>
      <w:jc w:val="right"/>
    </w:pPr>
  </w:p>
  <w:p w:rsidR="00BD0A6B" w:rsidRDefault="00BD0A6B">
    <w:pPr>
      <w:pStyle w:val="Cabealho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857236782"/>
      <w:docPartObj>
        <w:docPartGallery w:val="Page Numbers (Top of Page)"/>
        <w:docPartUnique/>
      </w:docPartObj>
    </w:sdtPr>
    <w:sdtEndPr>
      <w:rPr>
        <w:noProof/>
      </w:rPr>
    </w:sdtEndPr>
    <w:sdtContent>
      <w:p w:rsidR="00BD0A6B" w:rsidRDefault="00BD0A6B">
        <w:pPr>
          <w:pStyle w:val="Cabealho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6C7726"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:rsidR="00BD0A6B" w:rsidRDefault="00BD0A6B">
    <w:pPr>
      <w:pStyle w:val="Cabealh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561F4F"/>
    <w:multiLevelType w:val="hybridMultilevel"/>
    <w:tmpl w:val="520AA934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4461017"/>
    <w:multiLevelType w:val="hybridMultilevel"/>
    <w:tmpl w:val="5D528C32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A866E44"/>
    <w:multiLevelType w:val="hybridMultilevel"/>
    <w:tmpl w:val="3288DF16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F462436"/>
    <w:multiLevelType w:val="multilevel"/>
    <w:tmpl w:val="C1A68C5E"/>
    <w:lvl w:ilvl="0">
      <w:start w:val="1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32" w:hanging="2160"/>
      </w:pPr>
      <w:rPr>
        <w:rFonts w:hint="default"/>
      </w:rPr>
    </w:lvl>
  </w:abstractNum>
  <w:abstractNum w:abstractNumId="4" w15:restartNumberingAfterBreak="0">
    <w:nsid w:val="112435BB"/>
    <w:multiLevelType w:val="hybridMultilevel"/>
    <w:tmpl w:val="43C4379E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22709A3"/>
    <w:multiLevelType w:val="hybridMultilevel"/>
    <w:tmpl w:val="5C0A78D6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4D84E29"/>
    <w:multiLevelType w:val="hybridMultilevel"/>
    <w:tmpl w:val="B0624A52"/>
    <w:lvl w:ilvl="0" w:tplc="8DD6DC4C">
      <w:start w:val="1"/>
      <w:numFmt w:val="decimal"/>
      <w:lvlText w:val="%1."/>
      <w:lvlJc w:val="left"/>
      <w:pPr>
        <w:ind w:left="720" w:hanging="360"/>
      </w:pPr>
      <w:rPr>
        <w:rFonts w:ascii="Arial" w:hAnsi="Arial" w:cs="Arial" w:hint="default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9882C38"/>
    <w:multiLevelType w:val="hybridMultilevel"/>
    <w:tmpl w:val="E1C6E7A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EAC5769"/>
    <w:multiLevelType w:val="hybridMultilevel"/>
    <w:tmpl w:val="37168F8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ED51BB6"/>
    <w:multiLevelType w:val="hybridMultilevel"/>
    <w:tmpl w:val="34EA40DC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3EE24B7"/>
    <w:multiLevelType w:val="hybridMultilevel"/>
    <w:tmpl w:val="21120E38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6042314"/>
    <w:multiLevelType w:val="multilevel"/>
    <w:tmpl w:val="72243F9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08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440"/>
      </w:pPr>
      <w:rPr>
        <w:rFonts w:hint="default"/>
      </w:rPr>
    </w:lvl>
  </w:abstractNum>
  <w:abstractNum w:abstractNumId="12" w15:restartNumberingAfterBreak="0">
    <w:nsid w:val="298919AD"/>
    <w:multiLevelType w:val="hybridMultilevel"/>
    <w:tmpl w:val="BEBA9164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A2761A6"/>
    <w:multiLevelType w:val="hybridMultilevel"/>
    <w:tmpl w:val="BEBA9164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DA84103"/>
    <w:multiLevelType w:val="hybridMultilevel"/>
    <w:tmpl w:val="620E37DE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E7B5240"/>
    <w:multiLevelType w:val="hybridMultilevel"/>
    <w:tmpl w:val="B4325354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1430787"/>
    <w:multiLevelType w:val="hybridMultilevel"/>
    <w:tmpl w:val="B32C2108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19269AE"/>
    <w:multiLevelType w:val="hybridMultilevel"/>
    <w:tmpl w:val="C31A3CDE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36B4393"/>
    <w:multiLevelType w:val="multilevel"/>
    <w:tmpl w:val="27C8A9B0"/>
    <w:lvl w:ilvl="0">
      <w:start w:val="1"/>
      <w:numFmt w:val="decimal"/>
      <w:lvlText w:val="%1."/>
      <w:lvlJc w:val="left"/>
      <w:pPr>
        <w:ind w:left="495" w:hanging="49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495" w:hanging="495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9" w15:restartNumberingAfterBreak="0">
    <w:nsid w:val="35AE0603"/>
    <w:multiLevelType w:val="hybridMultilevel"/>
    <w:tmpl w:val="77B25BE2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6725F23"/>
    <w:multiLevelType w:val="hybridMultilevel"/>
    <w:tmpl w:val="B1ACCAB4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BF32340"/>
    <w:multiLevelType w:val="hybridMultilevel"/>
    <w:tmpl w:val="1C624176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3DA92D01"/>
    <w:multiLevelType w:val="hybridMultilevel"/>
    <w:tmpl w:val="37F07596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06A6F0A"/>
    <w:multiLevelType w:val="hybridMultilevel"/>
    <w:tmpl w:val="DACEABA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50C26A6"/>
    <w:multiLevelType w:val="hybridMultilevel"/>
    <w:tmpl w:val="3CE4879A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8425719"/>
    <w:multiLevelType w:val="hybridMultilevel"/>
    <w:tmpl w:val="CAD4C5BA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4E30506E"/>
    <w:multiLevelType w:val="multilevel"/>
    <w:tmpl w:val="0416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7" w15:restartNumberingAfterBreak="0">
    <w:nsid w:val="4F677396"/>
    <w:multiLevelType w:val="hybridMultilevel"/>
    <w:tmpl w:val="2C08A0E6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543327F"/>
    <w:multiLevelType w:val="hybridMultilevel"/>
    <w:tmpl w:val="1C624176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5A2C0FE5"/>
    <w:multiLevelType w:val="multilevel"/>
    <w:tmpl w:val="04160025"/>
    <w:lvl w:ilvl="0">
      <w:start w:val="1"/>
      <w:numFmt w:val="decimal"/>
      <w:pStyle w:val="Ttulo1"/>
      <w:lvlText w:val="%1"/>
      <w:lvlJc w:val="left"/>
      <w:pPr>
        <w:ind w:left="432" w:hanging="432"/>
      </w:pPr>
    </w:lvl>
    <w:lvl w:ilvl="1">
      <w:start w:val="1"/>
      <w:numFmt w:val="decimal"/>
      <w:pStyle w:val="Ttulo2"/>
      <w:lvlText w:val="%1.%2"/>
      <w:lvlJc w:val="left"/>
      <w:pPr>
        <w:ind w:left="576" w:hanging="576"/>
      </w:pPr>
    </w:lvl>
    <w:lvl w:ilvl="2">
      <w:start w:val="1"/>
      <w:numFmt w:val="decimal"/>
      <w:pStyle w:val="Ttulo3"/>
      <w:lvlText w:val="%1.%2.%3"/>
      <w:lvlJc w:val="left"/>
      <w:pPr>
        <w:ind w:left="720" w:hanging="720"/>
      </w:pPr>
    </w:lvl>
    <w:lvl w:ilvl="3">
      <w:start w:val="1"/>
      <w:numFmt w:val="decimal"/>
      <w:pStyle w:val="Ttulo4"/>
      <w:lvlText w:val="%1.%2.%3.%4"/>
      <w:lvlJc w:val="left"/>
      <w:pPr>
        <w:ind w:left="864" w:hanging="864"/>
      </w:p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</w:lvl>
  </w:abstractNum>
  <w:abstractNum w:abstractNumId="30" w15:restartNumberingAfterBreak="0">
    <w:nsid w:val="5C240E4A"/>
    <w:multiLevelType w:val="hybridMultilevel"/>
    <w:tmpl w:val="DACEABA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1107FC9"/>
    <w:multiLevelType w:val="hybridMultilevel"/>
    <w:tmpl w:val="C5B8B2B4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61CD3143"/>
    <w:multiLevelType w:val="hybridMultilevel"/>
    <w:tmpl w:val="211697AC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62F52559"/>
    <w:multiLevelType w:val="hybridMultilevel"/>
    <w:tmpl w:val="60749E56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6D603D34"/>
    <w:multiLevelType w:val="hybridMultilevel"/>
    <w:tmpl w:val="213C3CFA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6E847E3A"/>
    <w:multiLevelType w:val="hybridMultilevel"/>
    <w:tmpl w:val="AD005D9E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726B30C5"/>
    <w:multiLevelType w:val="multilevel"/>
    <w:tmpl w:val="6B8AF04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37" w15:restartNumberingAfterBreak="0">
    <w:nsid w:val="749D76D7"/>
    <w:multiLevelType w:val="hybridMultilevel"/>
    <w:tmpl w:val="D8DE3FF6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4BD3EF1"/>
    <w:multiLevelType w:val="hybridMultilevel"/>
    <w:tmpl w:val="3904B724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74C61A90"/>
    <w:multiLevelType w:val="multilevel"/>
    <w:tmpl w:val="7242C2F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40" w15:restartNumberingAfterBreak="0">
    <w:nsid w:val="77955A53"/>
    <w:multiLevelType w:val="hybridMultilevel"/>
    <w:tmpl w:val="7410230C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7E030B2"/>
    <w:multiLevelType w:val="hybridMultilevel"/>
    <w:tmpl w:val="C8B8B0B6"/>
    <w:lvl w:ilvl="0" w:tplc="37948BEE">
      <w:start w:val="1"/>
      <w:numFmt w:val="decimal"/>
      <w:lvlText w:val="%1."/>
      <w:lvlJc w:val="left"/>
      <w:pPr>
        <w:ind w:left="720" w:hanging="360"/>
      </w:pPr>
      <w:rPr>
        <w:rFonts w:eastAsiaTheme="minorHAnsi" w:hint="default"/>
        <w:color w:val="auto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7EF70F3D"/>
    <w:multiLevelType w:val="hybridMultilevel"/>
    <w:tmpl w:val="D598A0B2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9"/>
  </w:num>
  <w:num w:numId="2">
    <w:abstractNumId w:val="39"/>
  </w:num>
  <w:num w:numId="3">
    <w:abstractNumId w:val="3"/>
  </w:num>
  <w:num w:numId="4">
    <w:abstractNumId w:val="4"/>
  </w:num>
  <w:num w:numId="5">
    <w:abstractNumId w:val="26"/>
  </w:num>
  <w:num w:numId="6">
    <w:abstractNumId w:val="9"/>
  </w:num>
  <w:num w:numId="7">
    <w:abstractNumId w:val="37"/>
  </w:num>
  <w:num w:numId="8">
    <w:abstractNumId w:val="14"/>
  </w:num>
  <w:num w:numId="9">
    <w:abstractNumId w:val="25"/>
  </w:num>
  <w:num w:numId="10">
    <w:abstractNumId w:val="16"/>
  </w:num>
  <w:num w:numId="11">
    <w:abstractNumId w:val="15"/>
  </w:num>
  <w:num w:numId="12">
    <w:abstractNumId w:val="5"/>
  </w:num>
  <w:num w:numId="13">
    <w:abstractNumId w:val="17"/>
  </w:num>
  <w:num w:numId="14">
    <w:abstractNumId w:val="40"/>
  </w:num>
  <w:num w:numId="15">
    <w:abstractNumId w:val="38"/>
  </w:num>
  <w:num w:numId="16">
    <w:abstractNumId w:val="0"/>
  </w:num>
  <w:num w:numId="17">
    <w:abstractNumId w:val="10"/>
  </w:num>
  <w:num w:numId="18">
    <w:abstractNumId w:val="33"/>
  </w:num>
  <w:num w:numId="19">
    <w:abstractNumId w:val="34"/>
  </w:num>
  <w:num w:numId="20">
    <w:abstractNumId w:val="22"/>
  </w:num>
  <w:num w:numId="21">
    <w:abstractNumId w:val="11"/>
  </w:num>
  <w:num w:numId="22">
    <w:abstractNumId w:val="18"/>
  </w:num>
  <w:num w:numId="23">
    <w:abstractNumId w:val="36"/>
  </w:num>
  <w:num w:numId="24">
    <w:abstractNumId w:val="24"/>
  </w:num>
  <w:num w:numId="25">
    <w:abstractNumId w:val="27"/>
  </w:num>
  <w:num w:numId="26">
    <w:abstractNumId w:val="19"/>
  </w:num>
  <w:num w:numId="27">
    <w:abstractNumId w:val="32"/>
  </w:num>
  <w:num w:numId="28">
    <w:abstractNumId w:val="20"/>
  </w:num>
  <w:num w:numId="29">
    <w:abstractNumId w:val="35"/>
  </w:num>
  <w:num w:numId="30">
    <w:abstractNumId w:val="1"/>
  </w:num>
  <w:num w:numId="31">
    <w:abstractNumId w:val="6"/>
  </w:num>
  <w:num w:numId="32">
    <w:abstractNumId w:val="7"/>
  </w:num>
  <w:num w:numId="33">
    <w:abstractNumId w:val="42"/>
  </w:num>
  <w:num w:numId="34">
    <w:abstractNumId w:val="41"/>
  </w:num>
  <w:num w:numId="35">
    <w:abstractNumId w:val="28"/>
  </w:num>
  <w:num w:numId="36">
    <w:abstractNumId w:val="31"/>
  </w:num>
  <w:num w:numId="37">
    <w:abstractNumId w:val="2"/>
  </w:num>
  <w:num w:numId="38">
    <w:abstractNumId w:val="21"/>
  </w:num>
  <w:num w:numId="39">
    <w:abstractNumId w:val="30"/>
  </w:num>
  <w:num w:numId="40">
    <w:abstractNumId w:val="8"/>
  </w:num>
  <w:num w:numId="41">
    <w:abstractNumId w:val="13"/>
  </w:num>
  <w:num w:numId="42">
    <w:abstractNumId w:val="12"/>
  </w:num>
  <w:num w:numId="43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2402C"/>
    <w:rsid w:val="00014E0B"/>
    <w:rsid w:val="00033D1F"/>
    <w:rsid w:val="000564F7"/>
    <w:rsid w:val="00066ACF"/>
    <w:rsid w:val="000B78B9"/>
    <w:rsid w:val="000E0A12"/>
    <w:rsid w:val="000E225A"/>
    <w:rsid w:val="000F6EDF"/>
    <w:rsid w:val="00105B2E"/>
    <w:rsid w:val="001229C5"/>
    <w:rsid w:val="00127616"/>
    <w:rsid w:val="001505B4"/>
    <w:rsid w:val="0016260E"/>
    <w:rsid w:val="001707A0"/>
    <w:rsid w:val="001742DC"/>
    <w:rsid w:val="001853A1"/>
    <w:rsid w:val="001A221B"/>
    <w:rsid w:val="001A4DE1"/>
    <w:rsid w:val="001D23B4"/>
    <w:rsid w:val="002138FF"/>
    <w:rsid w:val="00215760"/>
    <w:rsid w:val="00244243"/>
    <w:rsid w:val="0024425C"/>
    <w:rsid w:val="00261BD6"/>
    <w:rsid w:val="00283228"/>
    <w:rsid w:val="00297ECA"/>
    <w:rsid w:val="002D1BAB"/>
    <w:rsid w:val="002E0B55"/>
    <w:rsid w:val="002F2ABC"/>
    <w:rsid w:val="002F3B67"/>
    <w:rsid w:val="00314F49"/>
    <w:rsid w:val="0032583D"/>
    <w:rsid w:val="00336C4C"/>
    <w:rsid w:val="00367B42"/>
    <w:rsid w:val="003722DD"/>
    <w:rsid w:val="00380807"/>
    <w:rsid w:val="0038727F"/>
    <w:rsid w:val="003A4B14"/>
    <w:rsid w:val="003D1059"/>
    <w:rsid w:val="003F22A8"/>
    <w:rsid w:val="0042402C"/>
    <w:rsid w:val="0042757C"/>
    <w:rsid w:val="004407F7"/>
    <w:rsid w:val="00455A0D"/>
    <w:rsid w:val="00460C46"/>
    <w:rsid w:val="00462B54"/>
    <w:rsid w:val="00464E7B"/>
    <w:rsid w:val="00473D41"/>
    <w:rsid w:val="00474C75"/>
    <w:rsid w:val="004A3401"/>
    <w:rsid w:val="004E7EA4"/>
    <w:rsid w:val="004F70A4"/>
    <w:rsid w:val="00500270"/>
    <w:rsid w:val="00550C68"/>
    <w:rsid w:val="005625F1"/>
    <w:rsid w:val="005B57D3"/>
    <w:rsid w:val="005B6256"/>
    <w:rsid w:val="005C52B7"/>
    <w:rsid w:val="005C6118"/>
    <w:rsid w:val="005D4C03"/>
    <w:rsid w:val="005E7D0D"/>
    <w:rsid w:val="005F1CA8"/>
    <w:rsid w:val="00611DC3"/>
    <w:rsid w:val="00676CA7"/>
    <w:rsid w:val="006803A1"/>
    <w:rsid w:val="006B0668"/>
    <w:rsid w:val="006C6BEB"/>
    <w:rsid w:val="006C7726"/>
    <w:rsid w:val="006D613F"/>
    <w:rsid w:val="00715DA1"/>
    <w:rsid w:val="007355A0"/>
    <w:rsid w:val="0075267F"/>
    <w:rsid w:val="00757020"/>
    <w:rsid w:val="00771ABD"/>
    <w:rsid w:val="00776EA3"/>
    <w:rsid w:val="007908D7"/>
    <w:rsid w:val="007930D4"/>
    <w:rsid w:val="007F579C"/>
    <w:rsid w:val="00810187"/>
    <w:rsid w:val="00816329"/>
    <w:rsid w:val="00822244"/>
    <w:rsid w:val="00823B4A"/>
    <w:rsid w:val="008246F0"/>
    <w:rsid w:val="00856D13"/>
    <w:rsid w:val="0086150E"/>
    <w:rsid w:val="00893F04"/>
    <w:rsid w:val="008A04BB"/>
    <w:rsid w:val="008B060B"/>
    <w:rsid w:val="008E4AA1"/>
    <w:rsid w:val="0093230F"/>
    <w:rsid w:val="0096455E"/>
    <w:rsid w:val="009810DA"/>
    <w:rsid w:val="009A354C"/>
    <w:rsid w:val="009D1FC9"/>
    <w:rsid w:val="009F68E3"/>
    <w:rsid w:val="009F6E2C"/>
    <w:rsid w:val="00A1442A"/>
    <w:rsid w:val="00A156A7"/>
    <w:rsid w:val="00A25437"/>
    <w:rsid w:val="00A3772C"/>
    <w:rsid w:val="00A549F6"/>
    <w:rsid w:val="00A66EA0"/>
    <w:rsid w:val="00A77D60"/>
    <w:rsid w:val="00A85451"/>
    <w:rsid w:val="00AC1EBB"/>
    <w:rsid w:val="00AD1A8E"/>
    <w:rsid w:val="00AD3186"/>
    <w:rsid w:val="00AE04EE"/>
    <w:rsid w:val="00B30857"/>
    <w:rsid w:val="00B34A79"/>
    <w:rsid w:val="00B66E14"/>
    <w:rsid w:val="00B8655D"/>
    <w:rsid w:val="00B869A7"/>
    <w:rsid w:val="00BA07F3"/>
    <w:rsid w:val="00BB0547"/>
    <w:rsid w:val="00BD0A6B"/>
    <w:rsid w:val="00BD1CBA"/>
    <w:rsid w:val="00BE561F"/>
    <w:rsid w:val="00BE769E"/>
    <w:rsid w:val="00C00CF2"/>
    <w:rsid w:val="00C37468"/>
    <w:rsid w:val="00C8532C"/>
    <w:rsid w:val="00C92B2A"/>
    <w:rsid w:val="00CC29DC"/>
    <w:rsid w:val="00CD5EDB"/>
    <w:rsid w:val="00D55A5A"/>
    <w:rsid w:val="00D6691F"/>
    <w:rsid w:val="00D67DA2"/>
    <w:rsid w:val="00D754CA"/>
    <w:rsid w:val="00DC4913"/>
    <w:rsid w:val="00E1483D"/>
    <w:rsid w:val="00E22926"/>
    <w:rsid w:val="00E23BDE"/>
    <w:rsid w:val="00E24730"/>
    <w:rsid w:val="00E91953"/>
    <w:rsid w:val="00EB2B14"/>
    <w:rsid w:val="00EB7E90"/>
    <w:rsid w:val="00ED0496"/>
    <w:rsid w:val="00ED5250"/>
    <w:rsid w:val="00EE359B"/>
    <w:rsid w:val="00EF2A79"/>
    <w:rsid w:val="00F20DF9"/>
    <w:rsid w:val="00F252AC"/>
    <w:rsid w:val="00F5478E"/>
    <w:rsid w:val="00FE0A84"/>
    <w:rsid w:val="00FE5B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79DE571B-3A42-437C-821B-481B75174F9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  <w:rsid w:val="0042402C"/>
  </w:style>
  <w:style w:type="paragraph" w:styleId="Ttulo1">
    <w:name w:val="heading 1"/>
    <w:basedOn w:val="Normal"/>
    <w:next w:val="Normal"/>
    <w:link w:val="Ttulo1Char"/>
    <w:uiPriority w:val="9"/>
    <w:qFormat/>
    <w:rsid w:val="00C00CF2"/>
    <w:pPr>
      <w:keepNext/>
      <w:keepLines/>
      <w:numPr>
        <w:numId w:val="1"/>
      </w:numPr>
      <w:spacing w:after="0" w:line="240" w:lineRule="auto"/>
      <w:ind w:left="709" w:hanging="709"/>
      <w:jc w:val="both"/>
      <w:outlineLvl w:val="0"/>
    </w:pPr>
    <w:rPr>
      <w:rFonts w:ascii="Arial" w:eastAsiaTheme="majorEastAsia" w:hAnsi="Arial" w:cstheme="majorBidi"/>
      <w:b/>
      <w:bCs/>
      <w:sz w:val="24"/>
      <w:szCs w:val="28"/>
    </w:rPr>
  </w:style>
  <w:style w:type="paragraph" w:styleId="Ttulo2">
    <w:name w:val="heading 2"/>
    <w:basedOn w:val="Normal"/>
    <w:next w:val="Normal"/>
    <w:link w:val="Ttulo2Char"/>
    <w:uiPriority w:val="9"/>
    <w:unhideWhenUsed/>
    <w:qFormat/>
    <w:rsid w:val="007F579C"/>
    <w:pPr>
      <w:keepNext/>
      <w:keepLines/>
      <w:numPr>
        <w:ilvl w:val="1"/>
        <w:numId w:val="1"/>
      </w:numPr>
      <w:spacing w:after="0" w:line="240" w:lineRule="auto"/>
      <w:ind w:left="709" w:hanging="709"/>
      <w:jc w:val="both"/>
      <w:outlineLvl w:val="1"/>
    </w:pPr>
    <w:rPr>
      <w:rFonts w:ascii="Arial" w:eastAsiaTheme="majorEastAsia" w:hAnsi="Arial" w:cstheme="majorBidi"/>
      <w:b/>
      <w:bCs/>
      <w:sz w:val="24"/>
      <w:szCs w:val="26"/>
    </w:rPr>
  </w:style>
  <w:style w:type="paragraph" w:styleId="Ttulo3">
    <w:name w:val="heading 3"/>
    <w:basedOn w:val="Normal"/>
    <w:next w:val="Normal"/>
    <w:link w:val="Ttulo3Char"/>
    <w:uiPriority w:val="9"/>
    <w:unhideWhenUsed/>
    <w:qFormat/>
    <w:rsid w:val="007F579C"/>
    <w:pPr>
      <w:keepNext/>
      <w:keepLines/>
      <w:numPr>
        <w:ilvl w:val="2"/>
        <w:numId w:val="1"/>
      </w:numPr>
      <w:spacing w:after="0" w:line="240" w:lineRule="auto"/>
      <w:ind w:left="709" w:hanging="709"/>
      <w:jc w:val="both"/>
      <w:outlineLvl w:val="2"/>
    </w:pPr>
    <w:rPr>
      <w:rFonts w:ascii="Arial" w:eastAsiaTheme="majorEastAsia" w:hAnsi="Arial" w:cstheme="majorBidi"/>
      <w:bCs/>
      <w:i/>
      <w:sz w:val="24"/>
    </w:rPr>
  </w:style>
  <w:style w:type="paragraph" w:styleId="Ttulo4">
    <w:name w:val="heading 4"/>
    <w:basedOn w:val="Normal"/>
    <w:next w:val="Normal"/>
    <w:link w:val="Ttulo4Char"/>
    <w:uiPriority w:val="9"/>
    <w:semiHidden/>
    <w:unhideWhenUsed/>
    <w:qFormat/>
    <w:rsid w:val="00550C68"/>
    <w:pPr>
      <w:keepNext/>
      <w:keepLines/>
      <w:numPr>
        <w:ilvl w:val="3"/>
        <w:numId w:val="1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5B9BD5" w:themeColor="accent1"/>
    </w:rPr>
  </w:style>
  <w:style w:type="paragraph" w:styleId="Ttulo5">
    <w:name w:val="heading 5"/>
    <w:basedOn w:val="Normal"/>
    <w:next w:val="Normal"/>
    <w:link w:val="Ttulo5Char"/>
    <w:uiPriority w:val="9"/>
    <w:semiHidden/>
    <w:unhideWhenUsed/>
    <w:qFormat/>
    <w:rsid w:val="00550C68"/>
    <w:pPr>
      <w:keepNext/>
      <w:keepLines/>
      <w:numPr>
        <w:ilvl w:val="4"/>
        <w:numId w:val="1"/>
      </w:numPr>
      <w:spacing w:before="200" w:after="0"/>
      <w:outlineLvl w:val="4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Ttulo6">
    <w:name w:val="heading 6"/>
    <w:basedOn w:val="Normal"/>
    <w:next w:val="Normal"/>
    <w:link w:val="Ttulo6Char"/>
    <w:uiPriority w:val="9"/>
    <w:semiHidden/>
    <w:unhideWhenUsed/>
    <w:qFormat/>
    <w:rsid w:val="00550C68"/>
    <w:pPr>
      <w:keepNext/>
      <w:keepLines/>
      <w:numPr>
        <w:ilvl w:val="5"/>
        <w:numId w:val="1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Ttulo7">
    <w:name w:val="heading 7"/>
    <w:basedOn w:val="Normal"/>
    <w:next w:val="Normal"/>
    <w:link w:val="Ttulo7Char"/>
    <w:uiPriority w:val="9"/>
    <w:semiHidden/>
    <w:unhideWhenUsed/>
    <w:qFormat/>
    <w:rsid w:val="00550C68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Ttulo8">
    <w:name w:val="heading 8"/>
    <w:basedOn w:val="Normal"/>
    <w:next w:val="Normal"/>
    <w:link w:val="Ttulo8Char"/>
    <w:uiPriority w:val="9"/>
    <w:semiHidden/>
    <w:unhideWhenUsed/>
    <w:qFormat/>
    <w:rsid w:val="00550C68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Ttulo9">
    <w:name w:val="heading 9"/>
    <w:basedOn w:val="Normal"/>
    <w:next w:val="Normal"/>
    <w:link w:val="Ttulo9Char"/>
    <w:uiPriority w:val="9"/>
    <w:semiHidden/>
    <w:unhideWhenUsed/>
    <w:qFormat/>
    <w:rsid w:val="00550C68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NormalWeb">
    <w:name w:val="Normal (Web)"/>
    <w:basedOn w:val="Normal"/>
    <w:uiPriority w:val="99"/>
    <w:unhideWhenUsed/>
    <w:rsid w:val="0042402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pt-BR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42402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42402C"/>
    <w:rPr>
      <w:rFonts w:ascii="Tahoma" w:hAnsi="Tahoma" w:cs="Tahoma"/>
      <w:sz w:val="16"/>
      <w:szCs w:val="16"/>
    </w:rPr>
  </w:style>
  <w:style w:type="character" w:customStyle="1" w:styleId="Ttulo1Char">
    <w:name w:val="Título 1 Char"/>
    <w:basedOn w:val="Fontepargpadro"/>
    <w:link w:val="Ttulo1"/>
    <w:uiPriority w:val="9"/>
    <w:rsid w:val="00C00CF2"/>
    <w:rPr>
      <w:rFonts w:ascii="Arial" w:eastAsiaTheme="majorEastAsia" w:hAnsi="Arial" w:cstheme="majorBidi"/>
      <w:b/>
      <w:bCs/>
      <w:sz w:val="24"/>
      <w:szCs w:val="28"/>
    </w:rPr>
  </w:style>
  <w:style w:type="character" w:customStyle="1" w:styleId="Ttulo2Char">
    <w:name w:val="Título 2 Char"/>
    <w:basedOn w:val="Fontepargpadro"/>
    <w:link w:val="Ttulo2"/>
    <w:uiPriority w:val="9"/>
    <w:rsid w:val="007F579C"/>
    <w:rPr>
      <w:rFonts w:ascii="Arial" w:eastAsiaTheme="majorEastAsia" w:hAnsi="Arial" w:cstheme="majorBidi"/>
      <w:b/>
      <w:bCs/>
      <w:sz w:val="24"/>
      <w:szCs w:val="26"/>
    </w:rPr>
  </w:style>
  <w:style w:type="character" w:customStyle="1" w:styleId="Ttulo3Char">
    <w:name w:val="Título 3 Char"/>
    <w:basedOn w:val="Fontepargpadro"/>
    <w:link w:val="Ttulo3"/>
    <w:uiPriority w:val="9"/>
    <w:rsid w:val="007F579C"/>
    <w:rPr>
      <w:rFonts w:ascii="Arial" w:eastAsiaTheme="majorEastAsia" w:hAnsi="Arial" w:cstheme="majorBidi"/>
      <w:bCs/>
      <w:i/>
      <w:sz w:val="24"/>
    </w:rPr>
  </w:style>
  <w:style w:type="character" w:customStyle="1" w:styleId="Ttulo4Char">
    <w:name w:val="Título 4 Char"/>
    <w:basedOn w:val="Fontepargpadro"/>
    <w:link w:val="Ttulo4"/>
    <w:uiPriority w:val="9"/>
    <w:semiHidden/>
    <w:rsid w:val="00550C68"/>
    <w:rPr>
      <w:rFonts w:asciiTheme="majorHAnsi" w:eastAsiaTheme="majorEastAsia" w:hAnsiTheme="majorHAnsi" w:cstheme="majorBidi"/>
      <w:b/>
      <w:bCs/>
      <w:i/>
      <w:iCs/>
      <w:color w:val="5B9BD5" w:themeColor="accent1"/>
    </w:rPr>
  </w:style>
  <w:style w:type="character" w:customStyle="1" w:styleId="Ttulo5Char">
    <w:name w:val="Título 5 Char"/>
    <w:basedOn w:val="Fontepargpadro"/>
    <w:link w:val="Ttulo5"/>
    <w:uiPriority w:val="9"/>
    <w:semiHidden/>
    <w:rsid w:val="00550C68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Ttulo6Char">
    <w:name w:val="Título 6 Char"/>
    <w:basedOn w:val="Fontepargpadro"/>
    <w:link w:val="Ttulo6"/>
    <w:uiPriority w:val="9"/>
    <w:semiHidden/>
    <w:rsid w:val="00550C68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Ttulo7Char">
    <w:name w:val="Título 7 Char"/>
    <w:basedOn w:val="Fontepargpadro"/>
    <w:link w:val="Ttulo7"/>
    <w:uiPriority w:val="9"/>
    <w:semiHidden/>
    <w:rsid w:val="00550C68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Ttulo8Char">
    <w:name w:val="Título 8 Char"/>
    <w:basedOn w:val="Fontepargpadro"/>
    <w:link w:val="Ttulo8"/>
    <w:uiPriority w:val="9"/>
    <w:semiHidden/>
    <w:rsid w:val="00550C68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Ttulo9Char">
    <w:name w:val="Título 9 Char"/>
    <w:basedOn w:val="Fontepargpadro"/>
    <w:link w:val="Ttulo9"/>
    <w:uiPriority w:val="9"/>
    <w:semiHidden/>
    <w:rsid w:val="00550C68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styleId="Hyperlink">
    <w:name w:val="Hyperlink"/>
    <w:basedOn w:val="Fontepargpadro"/>
    <w:uiPriority w:val="99"/>
    <w:unhideWhenUsed/>
    <w:rsid w:val="007F579C"/>
    <w:rPr>
      <w:color w:val="0563C1" w:themeColor="hyperlink"/>
      <w:u w:val="single"/>
    </w:rPr>
  </w:style>
  <w:style w:type="paragraph" w:styleId="Sumrio1">
    <w:name w:val="toc 1"/>
    <w:basedOn w:val="Normal"/>
    <w:next w:val="Normal"/>
    <w:autoRedefine/>
    <w:uiPriority w:val="39"/>
    <w:unhideWhenUsed/>
    <w:rsid w:val="007F579C"/>
    <w:pPr>
      <w:tabs>
        <w:tab w:val="left" w:pos="709"/>
        <w:tab w:val="right" w:leader="dot" w:pos="9072"/>
      </w:tabs>
      <w:spacing w:before="240" w:after="0" w:line="240" w:lineRule="auto"/>
      <w:ind w:left="709" w:hanging="709"/>
      <w:jc w:val="both"/>
    </w:pPr>
    <w:rPr>
      <w:rFonts w:ascii="Arial" w:hAnsi="Arial"/>
      <w:sz w:val="24"/>
    </w:rPr>
  </w:style>
  <w:style w:type="paragraph" w:styleId="Sumrio2">
    <w:name w:val="toc 2"/>
    <w:basedOn w:val="Normal"/>
    <w:next w:val="Normal"/>
    <w:autoRedefine/>
    <w:uiPriority w:val="39"/>
    <w:unhideWhenUsed/>
    <w:rsid w:val="007F579C"/>
    <w:pPr>
      <w:tabs>
        <w:tab w:val="left" w:pos="709"/>
        <w:tab w:val="right" w:leader="dot" w:pos="9072"/>
      </w:tabs>
      <w:spacing w:before="240" w:after="0" w:line="240" w:lineRule="auto"/>
      <w:ind w:left="709" w:hanging="709"/>
      <w:jc w:val="both"/>
    </w:pPr>
    <w:rPr>
      <w:rFonts w:ascii="Arial" w:hAnsi="Arial"/>
      <w:sz w:val="24"/>
    </w:rPr>
  </w:style>
  <w:style w:type="paragraph" w:styleId="Sumrio3">
    <w:name w:val="toc 3"/>
    <w:basedOn w:val="Normal"/>
    <w:next w:val="Normal"/>
    <w:autoRedefine/>
    <w:uiPriority w:val="39"/>
    <w:unhideWhenUsed/>
    <w:rsid w:val="00FE5BFD"/>
    <w:pPr>
      <w:tabs>
        <w:tab w:val="left" w:pos="709"/>
        <w:tab w:val="right" w:leader="dot" w:pos="9072"/>
      </w:tabs>
      <w:spacing w:before="240" w:after="0" w:line="240" w:lineRule="auto"/>
      <w:ind w:left="709" w:hanging="709"/>
      <w:jc w:val="both"/>
    </w:pPr>
    <w:rPr>
      <w:rFonts w:ascii="Arial" w:hAnsi="Arial"/>
      <w:i/>
      <w:sz w:val="24"/>
    </w:rPr>
  </w:style>
  <w:style w:type="paragraph" w:styleId="Cabealho">
    <w:name w:val="header"/>
    <w:basedOn w:val="Normal"/>
    <w:link w:val="CabealhoChar"/>
    <w:uiPriority w:val="99"/>
    <w:unhideWhenUsed/>
    <w:rsid w:val="00FE5BFD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FE5BFD"/>
  </w:style>
  <w:style w:type="paragraph" w:styleId="Rodap">
    <w:name w:val="footer"/>
    <w:basedOn w:val="Normal"/>
    <w:link w:val="RodapChar"/>
    <w:uiPriority w:val="99"/>
    <w:unhideWhenUsed/>
    <w:rsid w:val="00FE5BFD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FE5BFD"/>
  </w:style>
  <w:style w:type="paragraph" w:styleId="PargrafodaLista">
    <w:name w:val="List Paragraph"/>
    <w:basedOn w:val="Normal"/>
    <w:uiPriority w:val="34"/>
    <w:qFormat/>
    <w:rsid w:val="00E22926"/>
    <w:pPr>
      <w:ind w:left="720"/>
      <w:contextualSpacing/>
    </w:pPr>
  </w:style>
  <w:style w:type="paragraph" w:customStyle="1" w:styleId="Default">
    <w:name w:val="Default"/>
    <w:rsid w:val="00BB0547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Drawing.vsdx"/><Relationship Id="rId18" Type="http://schemas.openxmlformats.org/officeDocument/2006/relationships/header" Target="head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2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10" Type="http://schemas.openxmlformats.org/officeDocument/2006/relationships/header" Target="header2.xm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DA255C9-6833-4BF0-86B8-B20B30636FC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</TotalTime>
  <Pages>38</Pages>
  <Words>7059</Words>
  <Characters>38121</Characters>
  <Application>Microsoft Office Word</Application>
  <DocSecurity>0</DocSecurity>
  <Lines>317</Lines>
  <Paragraphs>90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Microsoft</Company>
  <LinksUpToDate>false</LinksUpToDate>
  <CharactersWithSpaces>450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anessa</dc:creator>
  <cp:lastModifiedBy>Giovane de Lucas Haddad</cp:lastModifiedBy>
  <cp:revision>7</cp:revision>
  <dcterms:created xsi:type="dcterms:W3CDTF">2017-04-18T14:12:00Z</dcterms:created>
  <dcterms:modified xsi:type="dcterms:W3CDTF">2017-05-29T08:10:00Z</dcterms:modified>
</cp:coreProperties>
</file>